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026AE7" w14:textId="77777777" w:rsidR="009D41BF" w:rsidRPr="004E66C6" w:rsidRDefault="009D41BF" w:rsidP="00B972BF">
      <w:pPr>
        <w:pStyle w:val="T1"/>
        <w:pBdr>
          <w:bottom w:val="single" w:sz="6" w:space="0" w:color="auto"/>
        </w:pBdr>
        <w:snapToGrid w:val="0"/>
        <w:spacing w:after="240"/>
      </w:pPr>
      <w:r w:rsidRPr="004E66C6">
        <w:t>IEEE P802.11</w:t>
      </w:r>
      <w:r w:rsidRPr="004E66C6">
        <w:br/>
        <w:t>Wireless LANs</w:t>
      </w:r>
    </w:p>
    <w:tbl>
      <w:tblPr>
        <w:tblW w:w="102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1"/>
        <w:gridCol w:w="1510"/>
        <w:gridCol w:w="3013"/>
        <w:gridCol w:w="1482"/>
        <w:gridCol w:w="2396"/>
      </w:tblGrid>
      <w:tr w:rsidR="009D41BF" w:rsidRPr="004E66C6" w14:paraId="5C084FD6" w14:textId="77777777" w:rsidTr="00FF1BBC">
        <w:trPr>
          <w:trHeight w:val="672"/>
          <w:jc w:val="center"/>
        </w:trPr>
        <w:tc>
          <w:tcPr>
            <w:tcW w:w="10242" w:type="dxa"/>
            <w:gridSpan w:val="5"/>
            <w:vAlign w:val="center"/>
          </w:tcPr>
          <w:p w14:paraId="7BCBFF26" w14:textId="7F5100D6" w:rsidR="009D41BF" w:rsidRPr="004E66C6" w:rsidRDefault="00FC4D64" w:rsidP="007D59E5">
            <w:pPr>
              <w:pStyle w:val="T2"/>
              <w:spacing w:after="0"/>
            </w:pPr>
            <w:r>
              <w:t>LB27</w:t>
            </w:r>
            <w:r w:rsidR="00932E6D">
              <w:t>6</w:t>
            </w:r>
            <w:r w:rsidR="007A4A86">
              <w:t xml:space="preserve"> </w:t>
            </w:r>
            <w:r w:rsidR="00932E6D">
              <w:t xml:space="preserve">Resolutions on primitive-related comments – Part </w:t>
            </w:r>
            <w:r w:rsidR="006E07A2">
              <w:t>3</w:t>
            </w:r>
          </w:p>
        </w:tc>
      </w:tr>
      <w:tr w:rsidR="009D41BF" w:rsidRPr="004E66C6" w14:paraId="7CAAFABA" w14:textId="77777777" w:rsidTr="00FF1BBC">
        <w:trPr>
          <w:trHeight w:val="367"/>
          <w:jc w:val="center"/>
        </w:trPr>
        <w:tc>
          <w:tcPr>
            <w:tcW w:w="10242" w:type="dxa"/>
            <w:gridSpan w:val="5"/>
            <w:vAlign w:val="center"/>
          </w:tcPr>
          <w:p w14:paraId="45EBA879" w14:textId="2AA701D5" w:rsidR="009D41BF" w:rsidRPr="004E66C6" w:rsidRDefault="009D41BF" w:rsidP="004C0E9A">
            <w:pPr>
              <w:pStyle w:val="T2"/>
              <w:ind w:left="0"/>
              <w:rPr>
                <w:sz w:val="20"/>
              </w:rPr>
            </w:pPr>
            <w:r w:rsidRPr="004E66C6">
              <w:rPr>
                <w:sz w:val="20"/>
              </w:rPr>
              <w:t>Date:</w:t>
            </w:r>
            <w:r w:rsidRPr="004E66C6">
              <w:rPr>
                <w:b w:val="0"/>
                <w:sz w:val="20"/>
              </w:rPr>
              <w:t xml:space="preserve">  202</w:t>
            </w:r>
            <w:r w:rsidR="009118CA">
              <w:rPr>
                <w:b w:val="0"/>
                <w:sz w:val="20"/>
              </w:rPr>
              <w:t>3-0</w:t>
            </w:r>
            <w:r w:rsidR="00932E6D">
              <w:rPr>
                <w:b w:val="0"/>
                <w:sz w:val="20"/>
              </w:rPr>
              <w:t>9</w:t>
            </w:r>
            <w:r w:rsidRPr="004E66C6">
              <w:rPr>
                <w:b w:val="0"/>
                <w:sz w:val="20"/>
              </w:rPr>
              <w:t>-</w:t>
            </w:r>
            <w:r w:rsidR="006E07A2">
              <w:rPr>
                <w:b w:val="0"/>
                <w:sz w:val="20"/>
                <w:lang w:eastAsia="zh-CN"/>
              </w:rPr>
              <w:t>11</w:t>
            </w:r>
          </w:p>
        </w:tc>
      </w:tr>
      <w:tr w:rsidR="009D41BF" w:rsidRPr="004E66C6" w14:paraId="2BD4175A" w14:textId="77777777" w:rsidTr="00FF1BBC">
        <w:trPr>
          <w:cantSplit/>
          <w:trHeight w:val="303"/>
          <w:jc w:val="center"/>
        </w:trPr>
        <w:tc>
          <w:tcPr>
            <w:tcW w:w="10242" w:type="dxa"/>
            <w:gridSpan w:val="5"/>
            <w:vAlign w:val="center"/>
          </w:tcPr>
          <w:p w14:paraId="4661AA6E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Author(s):</w:t>
            </w:r>
          </w:p>
        </w:tc>
      </w:tr>
      <w:tr w:rsidR="009D41BF" w:rsidRPr="004E66C6" w14:paraId="55712E20" w14:textId="77777777" w:rsidTr="00FC4D64">
        <w:trPr>
          <w:trHeight w:val="319"/>
          <w:jc w:val="center"/>
        </w:trPr>
        <w:tc>
          <w:tcPr>
            <w:tcW w:w="1841" w:type="dxa"/>
            <w:vAlign w:val="center"/>
          </w:tcPr>
          <w:p w14:paraId="0290A5ED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023A1A7E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Affiliation</w:t>
            </w:r>
          </w:p>
        </w:tc>
        <w:tc>
          <w:tcPr>
            <w:tcW w:w="3013" w:type="dxa"/>
            <w:vAlign w:val="center"/>
          </w:tcPr>
          <w:p w14:paraId="0A16F965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Address</w:t>
            </w:r>
          </w:p>
        </w:tc>
        <w:tc>
          <w:tcPr>
            <w:tcW w:w="1482" w:type="dxa"/>
            <w:vAlign w:val="center"/>
          </w:tcPr>
          <w:p w14:paraId="2E6A42D9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Phone</w:t>
            </w:r>
          </w:p>
        </w:tc>
        <w:tc>
          <w:tcPr>
            <w:tcW w:w="2396" w:type="dxa"/>
            <w:vAlign w:val="center"/>
          </w:tcPr>
          <w:p w14:paraId="3D9342A9" w14:textId="77777777" w:rsidR="009D41BF" w:rsidRPr="004E66C6" w:rsidRDefault="009D41BF" w:rsidP="00B972BF">
            <w:pPr>
              <w:pStyle w:val="T2"/>
              <w:spacing w:after="0"/>
              <w:ind w:left="0" w:right="0"/>
              <w:rPr>
                <w:sz w:val="20"/>
              </w:rPr>
            </w:pPr>
            <w:r w:rsidRPr="004E66C6">
              <w:rPr>
                <w:sz w:val="20"/>
              </w:rPr>
              <w:t>email</w:t>
            </w:r>
          </w:p>
        </w:tc>
      </w:tr>
      <w:tr w:rsidR="00FC4D64" w:rsidRPr="004E66C6" w14:paraId="64ADFB97" w14:textId="77777777" w:rsidTr="00FC4D64">
        <w:trPr>
          <w:trHeight w:val="303"/>
          <w:jc w:val="center"/>
        </w:trPr>
        <w:tc>
          <w:tcPr>
            <w:tcW w:w="1841" w:type="dxa"/>
            <w:vAlign w:val="center"/>
          </w:tcPr>
          <w:p w14:paraId="72036E91" w14:textId="455E5CB5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4E66C6">
              <w:rPr>
                <w:b w:val="0"/>
                <w:sz w:val="20"/>
              </w:rPr>
              <w:t>Narengerile</w:t>
            </w:r>
          </w:p>
        </w:tc>
        <w:tc>
          <w:tcPr>
            <w:tcW w:w="1510" w:type="dxa"/>
            <w:vMerge w:val="restart"/>
            <w:vAlign w:val="center"/>
          </w:tcPr>
          <w:p w14:paraId="08B5B4EE" w14:textId="29D869F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4E66C6">
              <w:rPr>
                <w:b w:val="0"/>
                <w:sz w:val="20"/>
              </w:rPr>
              <w:t>Huawei</w:t>
            </w:r>
          </w:p>
        </w:tc>
        <w:tc>
          <w:tcPr>
            <w:tcW w:w="3013" w:type="dxa"/>
            <w:vAlign w:val="center"/>
          </w:tcPr>
          <w:p w14:paraId="3DEAB280" w14:textId="7A50462F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4E66C6">
              <w:rPr>
                <w:b w:val="0"/>
                <w:sz w:val="20"/>
                <w:lang w:eastAsia="zh-CN"/>
              </w:rPr>
              <w:t>Shenzhen, China</w:t>
            </w:r>
          </w:p>
        </w:tc>
        <w:tc>
          <w:tcPr>
            <w:tcW w:w="1482" w:type="dxa"/>
            <w:vAlign w:val="center"/>
          </w:tcPr>
          <w:p w14:paraId="6FCEC07F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6" w:type="dxa"/>
            <w:vAlign w:val="center"/>
          </w:tcPr>
          <w:p w14:paraId="69BBCCD5" w14:textId="33DFD1ED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4E66C6">
              <w:rPr>
                <w:b w:val="0"/>
                <w:sz w:val="16"/>
              </w:rPr>
              <w:t>narengerile@huawei.com</w:t>
            </w:r>
          </w:p>
        </w:tc>
      </w:tr>
      <w:tr w:rsidR="00FC4D64" w:rsidRPr="004E66C6" w14:paraId="75B6869F" w14:textId="77777777" w:rsidTr="00FC4D64">
        <w:trPr>
          <w:trHeight w:val="303"/>
          <w:jc w:val="center"/>
        </w:trPr>
        <w:tc>
          <w:tcPr>
            <w:tcW w:w="1841" w:type="dxa"/>
            <w:vAlign w:val="center"/>
          </w:tcPr>
          <w:p w14:paraId="686DB9B3" w14:textId="02DEA7C3" w:rsidR="00FC4D64" w:rsidRPr="004E66C6" w:rsidRDefault="00713C5F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R</w:t>
            </w:r>
            <w:r>
              <w:rPr>
                <w:b w:val="0"/>
                <w:sz w:val="20"/>
                <w:lang w:eastAsia="zh-CN"/>
              </w:rPr>
              <w:t>ui Du</w:t>
            </w:r>
          </w:p>
        </w:tc>
        <w:tc>
          <w:tcPr>
            <w:tcW w:w="1510" w:type="dxa"/>
            <w:vMerge/>
            <w:vAlign w:val="center"/>
          </w:tcPr>
          <w:p w14:paraId="547A0143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13" w:type="dxa"/>
            <w:vAlign w:val="center"/>
          </w:tcPr>
          <w:p w14:paraId="678F3D21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82" w:type="dxa"/>
            <w:vAlign w:val="center"/>
          </w:tcPr>
          <w:p w14:paraId="7D291A5D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6" w:type="dxa"/>
            <w:vAlign w:val="center"/>
          </w:tcPr>
          <w:p w14:paraId="2CE559E6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C4D64" w:rsidRPr="004E66C6" w14:paraId="6DCFD914" w14:textId="77777777" w:rsidTr="00FC4D64">
        <w:trPr>
          <w:trHeight w:val="303"/>
          <w:jc w:val="center"/>
        </w:trPr>
        <w:tc>
          <w:tcPr>
            <w:tcW w:w="1841" w:type="dxa"/>
            <w:vAlign w:val="center"/>
          </w:tcPr>
          <w:p w14:paraId="6255F61A" w14:textId="11ED9C32" w:rsidR="00FC4D64" w:rsidRPr="004E66C6" w:rsidRDefault="00713C5F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510" w:type="dxa"/>
            <w:vMerge/>
            <w:vAlign w:val="center"/>
          </w:tcPr>
          <w:p w14:paraId="16CF3F28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13" w:type="dxa"/>
            <w:vAlign w:val="center"/>
          </w:tcPr>
          <w:p w14:paraId="27B690BD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82" w:type="dxa"/>
            <w:vAlign w:val="center"/>
          </w:tcPr>
          <w:p w14:paraId="21DB66C6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6" w:type="dxa"/>
            <w:vAlign w:val="center"/>
          </w:tcPr>
          <w:p w14:paraId="790271AC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C4D64" w:rsidRPr="004E66C6" w14:paraId="56B64547" w14:textId="77777777" w:rsidTr="00FC4D64">
        <w:trPr>
          <w:trHeight w:val="303"/>
          <w:jc w:val="center"/>
        </w:trPr>
        <w:tc>
          <w:tcPr>
            <w:tcW w:w="1841" w:type="dxa"/>
            <w:vAlign w:val="center"/>
          </w:tcPr>
          <w:p w14:paraId="71C5ACCC" w14:textId="567EAEB9" w:rsidR="00FC4D64" w:rsidRDefault="00713C5F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510" w:type="dxa"/>
            <w:vMerge/>
            <w:vAlign w:val="center"/>
          </w:tcPr>
          <w:p w14:paraId="4782F79C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13" w:type="dxa"/>
            <w:vAlign w:val="center"/>
          </w:tcPr>
          <w:p w14:paraId="0661EBED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82" w:type="dxa"/>
            <w:vAlign w:val="center"/>
          </w:tcPr>
          <w:p w14:paraId="75A484D0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6" w:type="dxa"/>
            <w:vAlign w:val="center"/>
          </w:tcPr>
          <w:p w14:paraId="438815B9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C4D64" w:rsidRPr="004E66C6" w14:paraId="11D50C0F" w14:textId="77777777" w:rsidTr="00FC4D64">
        <w:trPr>
          <w:trHeight w:val="303"/>
          <w:jc w:val="center"/>
        </w:trPr>
        <w:tc>
          <w:tcPr>
            <w:tcW w:w="1841" w:type="dxa"/>
            <w:vAlign w:val="center"/>
          </w:tcPr>
          <w:p w14:paraId="5CC880F1" w14:textId="65BA1A79" w:rsidR="00FC4D64" w:rsidRDefault="00713C5F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Y</w:t>
            </w:r>
            <w:r>
              <w:rPr>
                <w:b w:val="0"/>
                <w:sz w:val="20"/>
                <w:lang w:eastAsia="zh-CN"/>
              </w:rPr>
              <w:t>iy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510" w:type="dxa"/>
            <w:vMerge/>
            <w:vAlign w:val="center"/>
          </w:tcPr>
          <w:p w14:paraId="130782B5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13" w:type="dxa"/>
            <w:vAlign w:val="center"/>
          </w:tcPr>
          <w:p w14:paraId="222E1579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482" w:type="dxa"/>
            <w:vAlign w:val="center"/>
          </w:tcPr>
          <w:p w14:paraId="5CFA93E1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96" w:type="dxa"/>
            <w:vAlign w:val="center"/>
          </w:tcPr>
          <w:p w14:paraId="1407FF2D" w14:textId="77777777" w:rsidR="00FC4D64" w:rsidRPr="004E66C6" w:rsidRDefault="00FC4D64" w:rsidP="00FC4D6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02EF982" w14:textId="77777777" w:rsidR="0072586D" w:rsidRPr="004E66C6" w:rsidRDefault="0072586D" w:rsidP="006A003A">
      <w:pPr>
        <w:rPr>
          <w:rFonts w:ascii="Times New Roman" w:hAnsi="Times New Roman" w:cs="Times New Roman"/>
        </w:rPr>
      </w:pPr>
    </w:p>
    <w:p w14:paraId="0526DFB9" w14:textId="77777777" w:rsidR="0072586D" w:rsidRPr="004E66C6" w:rsidRDefault="0072586D" w:rsidP="002723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E66C6">
        <w:rPr>
          <w:rFonts w:ascii="Times New Roman" w:hAnsi="Times New Roman" w:cs="Times New Roman"/>
          <w:b/>
          <w:sz w:val="28"/>
          <w:szCs w:val="28"/>
        </w:rPr>
        <w:t>Abstract</w:t>
      </w:r>
    </w:p>
    <w:p w14:paraId="6C9C9E07" w14:textId="64B24374" w:rsidR="0074673C" w:rsidRPr="0074673C" w:rsidRDefault="00CE6F5E" w:rsidP="00CE6F5E">
      <w:pPr>
        <w:rPr>
          <w:rFonts w:ascii="Times New Roman" w:hAnsi="Times New Roman" w:cs="Times New Roman"/>
          <w:sz w:val="22"/>
        </w:rPr>
      </w:pPr>
      <w:r w:rsidRPr="00377F3F">
        <w:rPr>
          <w:rFonts w:ascii="Times New Roman" w:hAnsi="Times New Roman" w:cs="Times New Roman"/>
          <w:sz w:val="22"/>
        </w:rPr>
        <w:t>This document proposes the comment resolution</w:t>
      </w:r>
      <w:r w:rsidR="00487361">
        <w:rPr>
          <w:rFonts w:ascii="Times New Roman" w:hAnsi="Times New Roman" w:cs="Times New Roman"/>
          <w:sz w:val="22"/>
        </w:rPr>
        <w:t xml:space="preserve"> </w:t>
      </w:r>
      <w:r w:rsidR="0074673C">
        <w:rPr>
          <w:rFonts w:ascii="Times New Roman" w:hAnsi="Times New Roman" w:cs="Times New Roman"/>
          <w:sz w:val="22"/>
        </w:rPr>
        <w:t>for CID</w:t>
      </w:r>
      <w:r w:rsidR="00104E1A">
        <w:rPr>
          <w:rFonts w:ascii="Times New Roman" w:hAnsi="Times New Roman" w:cs="Times New Roman"/>
          <w:sz w:val="22"/>
        </w:rPr>
        <w:t>s</w:t>
      </w:r>
      <w:r w:rsidR="0074673C">
        <w:rPr>
          <w:rFonts w:ascii="Times New Roman" w:hAnsi="Times New Roman" w:cs="Times New Roman"/>
          <w:sz w:val="22"/>
        </w:rPr>
        <w:t xml:space="preserve"> </w:t>
      </w:r>
      <w:r w:rsidR="00D217A4">
        <w:rPr>
          <w:rFonts w:ascii="Times New Roman" w:hAnsi="Times New Roman" w:cs="Times New Roman"/>
          <w:sz w:val="22"/>
        </w:rPr>
        <w:t>3007, 3283, 3145, 3193, 3307, and 3282.</w:t>
      </w:r>
    </w:p>
    <w:p w14:paraId="2210F567" w14:textId="77777777" w:rsidR="00CE6F5E" w:rsidRDefault="00CE6F5E" w:rsidP="00CE6F5E">
      <w:pPr>
        <w:rPr>
          <w:rFonts w:ascii="Times New Roman" w:hAnsi="Times New Roman" w:cs="Times New Roman"/>
          <w:sz w:val="22"/>
        </w:rPr>
      </w:pPr>
    </w:p>
    <w:p w14:paraId="2354AA46" w14:textId="4B3934DA" w:rsidR="00FA571E" w:rsidRPr="00FA571E" w:rsidRDefault="007423F3" w:rsidP="00CF20F2">
      <w:pPr>
        <w:rPr>
          <w:rFonts w:ascii="Times New Roman" w:hAnsi="Times New Roman" w:cs="Times New Roman" w:hint="eastAsia"/>
          <w:sz w:val="22"/>
        </w:rPr>
      </w:pPr>
      <w:r>
        <w:rPr>
          <w:rFonts w:ascii="Times New Roman" w:hAnsi="Times New Roman" w:cs="Times New Roman"/>
          <w:sz w:val="22"/>
        </w:rPr>
        <w:t xml:space="preserve">R0: </w:t>
      </w:r>
      <w:r w:rsidR="00944361">
        <w:rPr>
          <w:rFonts w:ascii="Times New Roman" w:hAnsi="Times New Roman" w:cs="Times New Roman"/>
          <w:sz w:val="22"/>
        </w:rPr>
        <w:t>i</w:t>
      </w:r>
      <w:r>
        <w:rPr>
          <w:rFonts w:ascii="Times New Roman" w:hAnsi="Times New Roman" w:cs="Times New Roman"/>
          <w:sz w:val="22"/>
        </w:rPr>
        <w:t>nitial version</w:t>
      </w:r>
      <w:r w:rsidR="006F6EB4">
        <w:rPr>
          <w:rFonts w:ascii="Times New Roman" w:hAnsi="Times New Roman" w:cs="Times New Roman"/>
          <w:sz w:val="22"/>
        </w:rPr>
        <w:t xml:space="preserve"> on </w:t>
      </w:r>
      <w:r w:rsidR="00487361">
        <w:rPr>
          <w:rFonts w:ascii="Times New Roman" w:hAnsi="Times New Roman" w:cs="Times New Roman"/>
          <w:sz w:val="22"/>
        </w:rPr>
        <w:t>Sept</w:t>
      </w:r>
      <w:r w:rsidR="001D49CC">
        <w:rPr>
          <w:rFonts w:ascii="Times New Roman" w:hAnsi="Times New Roman" w:cs="Times New Roman"/>
          <w:sz w:val="22"/>
        </w:rPr>
        <w:t xml:space="preserve"> </w:t>
      </w:r>
      <w:r w:rsidR="00CE2278">
        <w:rPr>
          <w:rFonts w:ascii="Times New Roman" w:hAnsi="Times New Roman" w:cs="Times New Roman"/>
          <w:sz w:val="22"/>
        </w:rPr>
        <w:t>11</w:t>
      </w:r>
      <w:r w:rsidR="006F6EB4">
        <w:rPr>
          <w:rFonts w:ascii="Times New Roman" w:hAnsi="Times New Roman" w:cs="Times New Roman"/>
          <w:sz w:val="22"/>
        </w:rPr>
        <w:t>, 2023</w:t>
      </w:r>
      <w:r>
        <w:rPr>
          <w:rFonts w:ascii="Times New Roman" w:hAnsi="Times New Roman" w:cs="Times New Roman"/>
          <w:sz w:val="22"/>
        </w:rPr>
        <w:t>.</w:t>
      </w:r>
    </w:p>
    <w:p w14:paraId="1E522C01" w14:textId="516EDE01" w:rsidR="00005BFD" w:rsidRPr="00CE2278" w:rsidRDefault="00005BFD" w:rsidP="00CF20F2">
      <w:pPr>
        <w:rPr>
          <w:rFonts w:ascii="Times New Roman" w:hAnsi="Times New Roman" w:cs="Times New Roman"/>
          <w:sz w:val="22"/>
        </w:rPr>
      </w:pPr>
    </w:p>
    <w:p w14:paraId="2547BCAF" w14:textId="77777777" w:rsidR="00005BFD" w:rsidRPr="004E66C6" w:rsidRDefault="00005BFD" w:rsidP="00CF20F2">
      <w:pPr>
        <w:rPr>
          <w:rFonts w:ascii="Times New Roman" w:hAnsi="Times New Roman" w:cs="Times New Roman"/>
          <w:sz w:val="22"/>
        </w:rPr>
      </w:pPr>
    </w:p>
    <w:p w14:paraId="601B10E1" w14:textId="25A1B472" w:rsidR="00CA69D3" w:rsidRDefault="00CF20F2" w:rsidP="008D033B">
      <w:pPr>
        <w:widowControl/>
        <w:jc w:val="left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br w:type="page"/>
      </w:r>
    </w:p>
    <w:p w14:paraId="159D6B8A" w14:textId="08DB5092" w:rsidR="00BC193C" w:rsidRPr="006E07A2" w:rsidRDefault="006E07A2" w:rsidP="00BC193C">
      <w:pPr>
        <w:pStyle w:val="1"/>
        <w:spacing w:before="0" w:after="0" w:line="360" w:lineRule="auto"/>
        <w:rPr>
          <w:rFonts w:ascii="Times New Roman" w:hAnsi="Times New Roman" w:cs="Times New Roman"/>
          <w:sz w:val="22"/>
        </w:rPr>
      </w:pPr>
      <w:r w:rsidRPr="006E07A2">
        <w:rPr>
          <w:rFonts w:ascii="Times New Roman" w:hAnsi="Times New Roman" w:cs="Times New Roman"/>
          <w:sz w:val="22"/>
        </w:rPr>
        <w:lastRenderedPageBreak/>
        <w:t xml:space="preserve">3007 3283 </w:t>
      </w:r>
    </w:p>
    <w:tbl>
      <w:tblPr>
        <w:tblStyle w:val="a7"/>
        <w:tblW w:w="10456" w:type="dxa"/>
        <w:tblLook w:val="04A0" w:firstRow="1" w:lastRow="0" w:firstColumn="1" w:lastColumn="0" w:noHBand="0" w:noVBand="1"/>
      </w:tblPr>
      <w:tblGrid>
        <w:gridCol w:w="640"/>
        <w:gridCol w:w="1224"/>
        <w:gridCol w:w="693"/>
        <w:gridCol w:w="2732"/>
        <w:gridCol w:w="1371"/>
        <w:gridCol w:w="3796"/>
      </w:tblGrid>
      <w:tr w:rsidR="00FD230B" w:rsidRPr="00DB16FB" w14:paraId="32EAF292" w14:textId="6476D276" w:rsidTr="00E20A21">
        <w:trPr>
          <w:trHeight w:val="190"/>
        </w:trPr>
        <w:tc>
          <w:tcPr>
            <w:tcW w:w="644" w:type="dxa"/>
          </w:tcPr>
          <w:p w14:paraId="39D4FC38" w14:textId="77777777" w:rsidR="00FD230B" w:rsidRPr="00DB16FB" w:rsidRDefault="00FD230B" w:rsidP="00623589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ID</w:t>
            </w:r>
          </w:p>
        </w:tc>
        <w:tc>
          <w:tcPr>
            <w:tcW w:w="1231" w:type="dxa"/>
          </w:tcPr>
          <w:p w14:paraId="3ADCC709" w14:textId="77777777" w:rsidR="00FD230B" w:rsidRPr="00DB16FB" w:rsidRDefault="00FD230B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>
              <w:rPr>
                <w:rFonts w:ascii="Times New Roman" w:hAnsi="Times New Roman" w:cs="Times New Roman"/>
                <w:b/>
                <w:sz w:val="22"/>
              </w:rPr>
              <w:t xml:space="preserve">lause </w:t>
            </w:r>
          </w:p>
        </w:tc>
        <w:tc>
          <w:tcPr>
            <w:tcW w:w="697" w:type="dxa"/>
          </w:tcPr>
          <w:p w14:paraId="42CC842E" w14:textId="77777777" w:rsidR="00FD230B" w:rsidRPr="00DB16FB" w:rsidRDefault="00FD230B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age</w:t>
            </w:r>
          </w:p>
        </w:tc>
        <w:tc>
          <w:tcPr>
            <w:tcW w:w="2751" w:type="dxa"/>
          </w:tcPr>
          <w:p w14:paraId="3AF79F5E" w14:textId="77777777" w:rsidR="00FD230B" w:rsidRPr="00DB16FB" w:rsidRDefault="00FD230B" w:rsidP="00623589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omment</w:t>
            </w:r>
          </w:p>
        </w:tc>
        <w:tc>
          <w:tcPr>
            <w:tcW w:w="1902" w:type="dxa"/>
          </w:tcPr>
          <w:p w14:paraId="48A9BE00" w14:textId="77777777" w:rsidR="00FD230B" w:rsidRPr="00DB16FB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roposed change</w:t>
            </w:r>
          </w:p>
        </w:tc>
        <w:tc>
          <w:tcPr>
            <w:tcW w:w="3231" w:type="dxa"/>
          </w:tcPr>
          <w:p w14:paraId="3D74E3F1" w14:textId="1D0C9523" w:rsidR="00FD230B" w:rsidRPr="00DB16FB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Pro</w:t>
            </w:r>
            <w:r>
              <w:rPr>
                <w:rFonts w:ascii="Times New Roman" w:hAnsi="Times New Roman" w:cs="Times New Roman"/>
                <w:b/>
                <w:sz w:val="22"/>
              </w:rPr>
              <w:t>posed resolution</w:t>
            </w:r>
          </w:p>
        </w:tc>
      </w:tr>
      <w:tr w:rsidR="00FD230B" w:rsidRPr="004631AD" w14:paraId="4EE48B0F" w14:textId="48595DAE" w:rsidTr="00E20A21">
        <w:trPr>
          <w:trHeight w:val="566"/>
        </w:trPr>
        <w:tc>
          <w:tcPr>
            <w:tcW w:w="644" w:type="dxa"/>
          </w:tcPr>
          <w:p w14:paraId="7A68AC71" w14:textId="77777777" w:rsidR="00FD230B" w:rsidRPr="00CF2ED0" w:rsidRDefault="00FD230B" w:rsidP="00623589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544C29">
              <w:rPr>
                <w:rFonts w:ascii="Times New Roman" w:hAnsi="Times New Roman" w:cs="Times New Roman"/>
                <w:sz w:val="22"/>
              </w:rPr>
              <w:t>3007</w:t>
            </w:r>
          </w:p>
        </w:tc>
        <w:tc>
          <w:tcPr>
            <w:tcW w:w="1231" w:type="dxa"/>
          </w:tcPr>
          <w:p w14:paraId="1CAC705A" w14:textId="77777777" w:rsidR="00FD230B" w:rsidRDefault="00FD230B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544C29">
              <w:rPr>
                <w:rFonts w:ascii="Times New Roman" w:hAnsi="Times New Roman" w:cs="Times New Roman"/>
                <w:sz w:val="22"/>
              </w:rPr>
              <w:t>6.5.25.1.4</w:t>
            </w:r>
          </w:p>
        </w:tc>
        <w:tc>
          <w:tcPr>
            <w:tcW w:w="697" w:type="dxa"/>
          </w:tcPr>
          <w:p w14:paraId="1E5EE591" w14:textId="77777777" w:rsidR="00FD230B" w:rsidRPr="00CF2ED0" w:rsidRDefault="00FD230B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544C29">
              <w:rPr>
                <w:rFonts w:ascii="Times New Roman" w:hAnsi="Times New Roman" w:cs="Times New Roman"/>
                <w:sz w:val="22"/>
              </w:rPr>
              <w:t>26</w:t>
            </w:r>
            <w:r>
              <w:rPr>
                <w:rFonts w:ascii="Times New Roman" w:hAnsi="Times New Roman" w:cs="Times New Roman"/>
                <w:sz w:val="22"/>
              </w:rPr>
              <w:t>.48</w:t>
            </w:r>
          </w:p>
        </w:tc>
        <w:tc>
          <w:tcPr>
            <w:tcW w:w="2751" w:type="dxa"/>
          </w:tcPr>
          <w:p w14:paraId="3999C058" w14:textId="77777777" w:rsidR="00FD230B" w:rsidRPr="00CF2ED0" w:rsidRDefault="00FD230B" w:rsidP="00623589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544C29">
              <w:rPr>
                <w:rFonts w:ascii="Times New Roman" w:hAnsi="Times New Roman" w:cs="Times New Roman"/>
                <w:sz w:val="22"/>
              </w:rPr>
              <w:t>For MLME-</w:t>
            </w:r>
            <w:proofErr w:type="spellStart"/>
            <w:r w:rsidRPr="00544C29">
              <w:rPr>
                <w:rFonts w:ascii="Times New Roman" w:hAnsi="Times New Roman" w:cs="Times New Roman"/>
                <w:sz w:val="22"/>
              </w:rPr>
              <w:t>SENSREPORTRQ.indication</w:t>
            </w:r>
            <w:proofErr w:type="spellEnd"/>
            <w:r w:rsidRPr="00544C29">
              <w:rPr>
                <w:rFonts w:ascii="Times New Roman" w:hAnsi="Times New Roman" w:cs="Times New Roman"/>
                <w:sz w:val="22"/>
              </w:rPr>
              <w:t xml:space="preserve"> primitive, the parameter PeerSTAAddress should specify the MAC address of the sensing responder from which the Sensing Measurement Report</w:t>
            </w:r>
            <w:r>
              <w:rPr>
                <w:rFonts w:ascii="Times New Roman" w:hAnsi="Times New Roman" w:cs="Times New Roman" w:hint="eastAsia"/>
                <w:sz w:val="22"/>
              </w:rPr>
              <w:t xml:space="preserve"> </w:t>
            </w:r>
            <w:r w:rsidRPr="00544C29">
              <w:rPr>
                <w:rFonts w:ascii="Times New Roman" w:hAnsi="Times New Roman" w:cs="Times New Roman"/>
                <w:sz w:val="22"/>
              </w:rPr>
              <w:t>frame was sent.</w:t>
            </w:r>
          </w:p>
        </w:tc>
        <w:tc>
          <w:tcPr>
            <w:tcW w:w="1902" w:type="dxa"/>
          </w:tcPr>
          <w:p w14:paraId="5A74D38C" w14:textId="77777777" w:rsidR="00FD230B" w:rsidRPr="00CF2ED0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As in comment.</w:t>
            </w:r>
          </w:p>
        </w:tc>
        <w:tc>
          <w:tcPr>
            <w:tcW w:w="3231" w:type="dxa"/>
          </w:tcPr>
          <w:p w14:paraId="1B5879E3" w14:textId="77777777" w:rsidR="00FD230B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385292">
              <w:rPr>
                <w:rFonts w:ascii="Times New Roman" w:hAnsi="Times New Roman" w:cs="Times New Roman" w:hint="eastAsia"/>
                <w:b/>
                <w:sz w:val="22"/>
                <w:highlight w:val="green"/>
              </w:rPr>
              <w:t>R</w:t>
            </w:r>
            <w:r w:rsidRPr="00385292">
              <w:rPr>
                <w:rFonts w:ascii="Times New Roman" w:hAnsi="Times New Roman" w:cs="Times New Roman"/>
                <w:b/>
                <w:sz w:val="22"/>
                <w:highlight w:val="green"/>
              </w:rPr>
              <w:t>EVISED</w:t>
            </w:r>
            <w:r>
              <w:rPr>
                <w:rFonts w:ascii="Times New Roman" w:hAnsi="Times New Roman" w:cs="Times New Roman"/>
                <w:sz w:val="22"/>
              </w:rPr>
              <w:t>.</w:t>
            </w:r>
          </w:p>
          <w:p w14:paraId="02232531" w14:textId="77777777" w:rsidR="0042623C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A</w:t>
            </w:r>
            <w:r>
              <w:rPr>
                <w:rFonts w:ascii="Times New Roman" w:hAnsi="Times New Roman" w:cs="Times New Roman"/>
                <w:sz w:val="22"/>
              </w:rPr>
              <w:t xml:space="preserve">gree with the commenter. </w:t>
            </w:r>
          </w:p>
          <w:p w14:paraId="276BC0D7" w14:textId="541025A6" w:rsidR="001B7DA8" w:rsidRPr="001B7DA8" w:rsidRDefault="00FD230B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 w:hint="eastAsia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Please refer to the modifications labelled by #3007 in DCN </w:t>
            </w:r>
            <w:r w:rsidR="00185E3D">
              <w:rPr>
                <w:rFonts w:ascii="Times New Roman" w:hAnsi="Times New Roman" w:cs="Times New Roman"/>
                <w:sz w:val="22"/>
              </w:rPr>
              <w:t>23/1563</w:t>
            </w:r>
            <w:r>
              <w:rPr>
                <w:rFonts w:ascii="Times New Roman" w:hAnsi="Times New Roman" w:cs="Times New Roman"/>
                <w:sz w:val="22"/>
              </w:rPr>
              <w:t>r0</w:t>
            </w:r>
            <w:r w:rsidR="001B7DA8">
              <w:rPr>
                <w:rFonts w:ascii="Times New Roman" w:hAnsi="Times New Roman" w:cs="Times New Roman"/>
                <w:sz w:val="22"/>
              </w:rPr>
              <w:t xml:space="preserve">: </w:t>
            </w:r>
            <w:hyperlink r:id="rId8" w:history="1">
              <w:r w:rsidR="001B7DA8" w:rsidRPr="005451FB">
                <w:rPr>
                  <w:rStyle w:val="af2"/>
                  <w:rFonts w:ascii="Times New Roman" w:hAnsi="Times New Roman" w:cs="Times New Roman"/>
                  <w:sz w:val="22"/>
                </w:rPr>
                <w:t>https://mentor.ieee.org/802.11/dcn/23/11-23-1563-00-00bf-lb276-resolutions-on-primitive-related-comments-part-3.docx</w:t>
              </w:r>
            </w:hyperlink>
          </w:p>
        </w:tc>
      </w:tr>
      <w:tr w:rsidR="00DB04D0" w:rsidRPr="004631AD" w14:paraId="22358BD0" w14:textId="77777777" w:rsidTr="00E20A21">
        <w:trPr>
          <w:trHeight w:val="566"/>
        </w:trPr>
        <w:tc>
          <w:tcPr>
            <w:tcW w:w="644" w:type="dxa"/>
          </w:tcPr>
          <w:p w14:paraId="12438B9C" w14:textId="4C450BD9" w:rsidR="00DB04D0" w:rsidRPr="00544C29" w:rsidRDefault="00DB04D0" w:rsidP="00DB04D0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050A26">
              <w:rPr>
                <w:rFonts w:ascii="Times New Roman" w:hAnsi="Times New Roman" w:cs="Times New Roman"/>
                <w:sz w:val="22"/>
              </w:rPr>
              <w:t>3283</w:t>
            </w:r>
          </w:p>
        </w:tc>
        <w:tc>
          <w:tcPr>
            <w:tcW w:w="1231" w:type="dxa"/>
          </w:tcPr>
          <w:p w14:paraId="444F8822" w14:textId="0FE4519C" w:rsidR="00DB04D0" w:rsidRPr="00544C29" w:rsidRDefault="00DB04D0" w:rsidP="00DB04D0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050A26">
              <w:rPr>
                <w:rFonts w:ascii="Times New Roman" w:hAnsi="Times New Roman" w:cs="Times New Roman"/>
                <w:sz w:val="22"/>
              </w:rPr>
              <w:t>6.5.25.1.4.2</w:t>
            </w:r>
          </w:p>
        </w:tc>
        <w:tc>
          <w:tcPr>
            <w:tcW w:w="697" w:type="dxa"/>
          </w:tcPr>
          <w:p w14:paraId="3A265D7D" w14:textId="451B95FA" w:rsidR="00DB04D0" w:rsidRPr="00544C29" w:rsidRDefault="00DB04D0" w:rsidP="00DB04D0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050A26">
              <w:rPr>
                <w:rFonts w:ascii="Times New Roman" w:hAnsi="Times New Roman" w:cs="Times New Roman"/>
                <w:sz w:val="22"/>
              </w:rPr>
              <w:t>26.53</w:t>
            </w:r>
          </w:p>
        </w:tc>
        <w:tc>
          <w:tcPr>
            <w:tcW w:w="2751" w:type="dxa"/>
          </w:tcPr>
          <w:p w14:paraId="6CDD55C8" w14:textId="4E557C86" w:rsidR="00DB04D0" w:rsidRPr="00544C29" w:rsidRDefault="00DB04D0" w:rsidP="00DB04D0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050A26">
              <w:rPr>
                <w:rFonts w:ascii="Times New Roman" w:hAnsi="Times New Roman" w:cs="Times New Roman"/>
                <w:sz w:val="22"/>
              </w:rPr>
              <w:t>MLME-</w:t>
            </w:r>
            <w:proofErr w:type="spellStart"/>
            <w:r w:rsidRPr="00050A26">
              <w:rPr>
                <w:rFonts w:ascii="Times New Roman" w:hAnsi="Times New Roman" w:cs="Times New Roman"/>
                <w:sz w:val="22"/>
              </w:rPr>
              <w:t>SENSREPORTRQ.indication</w:t>
            </w:r>
            <w:proofErr w:type="spellEnd"/>
            <w:r w:rsidRPr="00050A26">
              <w:rPr>
                <w:rFonts w:ascii="Times New Roman" w:hAnsi="Times New Roman" w:cs="Times New Roman"/>
                <w:sz w:val="22"/>
              </w:rPr>
              <w:t xml:space="preserve"> is generated by the receiving STA, so we should use the word 'received' but not 'sent'. Similar issue in P26L60.</w:t>
            </w:r>
          </w:p>
        </w:tc>
        <w:tc>
          <w:tcPr>
            <w:tcW w:w="1902" w:type="dxa"/>
          </w:tcPr>
          <w:p w14:paraId="0230BD8A" w14:textId="4096FF50" w:rsidR="00DB04D0" w:rsidRPr="001337BD" w:rsidRDefault="00DB04D0" w:rsidP="00DB04D0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050A26">
              <w:rPr>
                <w:rFonts w:ascii="Times New Roman" w:hAnsi="Times New Roman" w:cs="Times New Roman"/>
                <w:sz w:val="22"/>
              </w:rPr>
              <w:t>Change to: Identifies the sensing measurement session for the Sensing Measurement Report frame that was received.</w:t>
            </w:r>
          </w:p>
        </w:tc>
        <w:tc>
          <w:tcPr>
            <w:tcW w:w="3231" w:type="dxa"/>
          </w:tcPr>
          <w:p w14:paraId="7BCD89B5" w14:textId="77777777" w:rsidR="00DB04D0" w:rsidRDefault="00DB04D0" w:rsidP="00DB04D0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b/>
                <w:sz w:val="22"/>
                <w:highlight w:val="green"/>
              </w:rPr>
              <w:t>REVISED</w:t>
            </w:r>
            <w:r>
              <w:rPr>
                <w:rFonts w:ascii="Times New Roman" w:hAnsi="Times New Roman" w:cs="Times New Roman"/>
                <w:sz w:val="22"/>
              </w:rPr>
              <w:t xml:space="preserve">. </w:t>
            </w:r>
          </w:p>
          <w:p w14:paraId="1E4290E4" w14:textId="41AD79C6" w:rsidR="00E20A21" w:rsidRDefault="00DB04D0" w:rsidP="00E20A21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A</w:t>
            </w:r>
            <w:r>
              <w:rPr>
                <w:rFonts w:ascii="Times New Roman" w:hAnsi="Times New Roman" w:cs="Times New Roman"/>
                <w:sz w:val="22"/>
              </w:rPr>
              <w:t xml:space="preserve">gree with the commenter. </w:t>
            </w:r>
            <w:r w:rsidR="00E20A21">
              <w:rPr>
                <w:rFonts w:ascii="Times New Roman" w:hAnsi="Times New Roman" w:cs="Times New Roman"/>
                <w:sz w:val="22"/>
              </w:rPr>
              <w:t>This is an issue that needs fixing based on the current text in D2.0.</w:t>
            </w:r>
          </w:p>
          <w:p w14:paraId="22E40F8E" w14:textId="7736DBDC" w:rsidR="00DB04D0" w:rsidRPr="00E20A21" w:rsidRDefault="00E20A21" w:rsidP="00E20A21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</w:rPr>
              <w:t>TGbf</w:t>
            </w:r>
            <w:proofErr w:type="spellEnd"/>
            <w:r>
              <w:rPr>
                <w:rFonts w:ascii="Times New Roman" w:hAnsi="Times New Roman" w:cs="Times New Roman"/>
                <w:sz w:val="22"/>
              </w:rPr>
              <w:t xml:space="preserve"> have identified another issue about this primitive which has been addressed in another contribution (</w:t>
            </w:r>
            <w:hyperlink r:id="rId9" w:history="1">
              <w:r w:rsidRPr="005451FB">
                <w:rPr>
                  <w:rStyle w:val="af2"/>
                  <w:rFonts w:ascii="Times New Roman" w:hAnsi="Times New Roman" w:cs="Times New Roman"/>
                  <w:sz w:val="22"/>
                </w:rPr>
                <w:t>https://mentor.ieee.org/802.11/dcn/23/11-23-1648-00-00bf-bug-fix-mlme-sensreportrq-primitives.docx</w:t>
              </w:r>
            </w:hyperlink>
            <w:r>
              <w:rPr>
                <w:rFonts w:ascii="Times New Roman" w:hAnsi="Times New Roman" w:cs="Times New Roman"/>
                <w:sz w:val="22"/>
              </w:rPr>
              <w:t xml:space="preserve">). Hence, the issue mentioned in this comment no longer exists. </w:t>
            </w:r>
          </w:p>
        </w:tc>
      </w:tr>
    </w:tbl>
    <w:p w14:paraId="422A4F11" w14:textId="146BCC87" w:rsidR="00DB04D0" w:rsidRPr="00DB04D0" w:rsidRDefault="00DB04D0">
      <w:pPr>
        <w:rPr>
          <w:rFonts w:ascii="Times New Roman" w:hAnsi="Times New Roman" w:cs="Times New Roman"/>
          <w:b/>
          <w:sz w:val="22"/>
        </w:rPr>
      </w:pPr>
      <w:r w:rsidRPr="00377F3F">
        <w:rPr>
          <w:rFonts w:ascii="Times New Roman" w:hAnsi="Times New Roman" w:cs="Times New Roman"/>
          <w:b/>
          <w:sz w:val="22"/>
          <w:u w:val="single"/>
        </w:rPr>
        <w:t>Modifications</w:t>
      </w:r>
      <w:r w:rsidRPr="00377F3F">
        <w:rPr>
          <w:rFonts w:ascii="Times New Roman" w:hAnsi="Times New Roman" w:cs="Times New Roman"/>
          <w:b/>
          <w:sz w:val="22"/>
        </w:rPr>
        <w:t xml:space="preserve">: </w:t>
      </w:r>
    </w:p>
    <w:p w14:paraId="10499173" w14:textId="4D125782" w:rsidR="00DB04D0" w:rsidRPr="00DB04D0" w:rsidRDefault="00DB04D0">
      <w:pPr>
        <w:rPr>
          <w:rFonts w:ascii="Times New Roman" w:hAnsi="Times New Roman" w:cs="Times New Roman"/>
          <w:b/>
          <w:i/>
          <w:sz w:val="22"/>
          <w:highlight w:val="yellow"/>
        </w:rPr>
      </w:pPr>
      <w:r w:rsidRPr="005B1667">
        <w:rPr>
          <w:rFonts w:ascii="Times New Roman" w:hAnsi="Times New Roman" w:cs="Times New Roman" w:hint="eastAsia"/>
          <w:b/>
          <w:i/>
          <w:sz w:val="22"/>
          <w:highlight w:val="yellow"/>
        </w:rPr>
        <w:t>T</w:t>
      </w:r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o </w:t>
      </w:r>
      <w:proofErr w:type="spellStart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>TGbf</w:t>
      </w:r>
      <w:proofErr w:type="spellEnd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 editor: </w:t>
      </w:r>
      <w:r>
        <w:rPr>
          <w:rFonts w:ascii="Times New Roman" w:hAnsi="Times New Roman" w:cs="Times New Roman"/>
          <w:b/>
          <w:i/>
          <w:sz w:val="22"/>
          <w:highlight w:val="yellow"/>
        </w:rPr>
        <w:t>Please modif</w:t>
      </w:r>
      <w:bookmarkStart w:id="0" w:name="_GoBack"/>
      <w:bookmarkEnd w:id="0"/>
      <w:r>
        <w:rPr>
          <w:rFonts w:ascii="Times New Roman" w:hAnsi="Times New Roman" w:cs="Times New Roman"/>
          <w:b/>
          <w:i/>
          <w:sz w:val="22"/>
          <w:highlight w:val="yellow"/>
        </w:rPr>
        <w:t xml:space="preserve">y the text in </w:t>
      </w:r>
      <w:r w:rsidR="00E20A21">
        <w:rPr>
          <w:rFonts w:ascii="Times New Roman" w:hAnsi="Times New Roman" w:cs="Times New Roman"/>
          <w:b/>
          <w:i/>
          <w:sz w:val="22"/>
          <w:highlight w:val="yellow"/>
        </w:rPr>
        <w:t xml:space="preserve">the first row in </w:t>
      </w:r>
      <w:r>
        <w:rPr>
          <w:rFonts w:ascii="Times New Roman" w:hAnsi="Times New Roman" w:cs="Times New Roman"/>
          <w:b/>
          <w:i/>
          <w:sz w:val="22"/>
          <w:highlight w:val="yellow"/>
        </w:rPr>
        <w:t xml:space="preserve">the table in 6.5.25.1.4.2 as follows.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14"/>
        <w:gridCol w:w="2614"/>
        <w:gridCol w:w="2138"/>
        <w:gridCol w:w="3090"/>
      </w:tblGrid>
      <w:tr w:rsidR="00DB04D0" w:rsidRPr="00B81C5C" w14:paraId="37678278" w14:textId="77777777" w:rsidTr="00623589">
        <w:tc>
          <w:tcPr>
            <w:tcW w:w="2614" w:type="dxa"/>
          </w:tcPr>
          <w:p w14:paraId="52F73D9C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Name</w:t>
            </w:r>
          </w:p>
        </w:tc>
        <w:tc>
          <w:tcPr>
            <w:tcW w:w="2614" w:type="dxa"/>
          </w:tcPr>
          <w:p w14:paraId="7203629C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Type</w:t>
            </w:r>
          </w:p>
        </w:tc>
        <w:tc>
          <w:tcPr>
            <w:tcW w:w="2138" w:type="dxa"/>
          </w:tcPr>
          <w:p w14:paraId="06EAEBD1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Valid range</w:t>
            </w:r>
          </w:p>
        </w:tc>
        <w:tc>
          <w:tcPr>
            <w:tcW w:w="3090" w:type="dxa"/>
          </w:tcPr>
          <w:p w14:paraId="7D656F30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Description</w:t>
            </w:r>
          </w:p>
        </w:tc>
      </w:tr>
      <w:tr w:rsidR="00DB04D0" w:rsidRPr="00FD230B" w14:paraId="660BE499" w14:textId="77777777" w:rsidTr="00623589">
        <w:tc>
          <w:tcPr>
            <w:tcW w:w="2614" w:type="dxa"/>
          </w:tcPr>
          <w:p w14:paraId="1904FD27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FD230B">
              <w:rPr>
                <w:rFonts w:ascii="Times New Roman" w:hAnsi="Times New Roman" w:cs="Times New Roman"/>
                <w:sz w:val="22"/>
              </w:rPr>
              <w:t>PeerSTAAddress</w:t>
            </w:r>
          </w:p>
        </w:tc>
        <w:tc>
          <w:tcPr>
            <w:tcW w:w="2614" w:type="dxa"/>
          </w:tcPr>
          <w:p w14:paraId="6F70868D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FD230B">
              <w:rPr>
                <w:rFonts w:ascii="Times New Roman" w:hAnsi="Times New Roman" w:cs="Times New Roman"/>
                <w:sz w:val="22"/>
              </w:rPr>
              <w:t>MAC address</w:t>
            </w:r>
          </w:p>
        </w:tc>
        <w:tc>
          <w:tcPr>
            <w:tcW w:w="2138" w:type="dxa"/>
          </w:tcPr>
          <w:p w14:paraId="4AE6B0B4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FD230B">
              <w:rPr>
                <w:rFonts w:ascii="Times New Roman" w:hAnsi="Times New Roman" w:cs="Times New Roman"/>
                <w:sz w:val="22"/>
              </w:rPr>
              <w:t>Any valid individual MAC address</w:t>
            </w:r>
          </w:p>
        </w:tc>
        <w:tc>
          <w:tcPr>
            <w:tcW w:w="3090" w:type="dxa"/>
          </w:tcPr>
          <w:p w14:paraId="0F15CF5F" w14:textId="77777777" w:rsidR="00DB04D0" w:rsidRPr="00FD230B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eastAsia="TimesNewRoman" w:hAnsi="Times New Roman" w:cs="Times New Roman"/>
                <w:kern w:val="0"/>
                <w:sz w:val="22"/>
              </w:rPr>
            </w:pPr>
            <w:r w:rsidRPr="00FD230B">
              <w:rPr>
                <w:rFonts w:ascii="Times New Roman" w:eastAsia="TimesNewRoman" w:hAnsi="Times New Roman" w:cs="Times New Roman"/>
                <w:kern w:val="0"/>
                <w:sz w:val="22"/>
              </w:rPr>
              <w:t xml:space="preserve">Specifies the MAC address of the sensing </w:t>
            </w:r>
            <w:del w:id="1" w:author="narengerile" w:date="2023-09-11T10:15:00Z">
              <w:r w:rsidRPr="00FD230B" w:rsidDel="00C2596B">
                <w:rPr>
                  <w:rFonts w:ascii="Times New Roman" w:eastAsia="TimesNewRoman" w:hAnsi="Times New Roman" w:cs="Times New Roman"/>
                  <w:kern w:val="0"/>
                  <w:sz w:val="22"/>
                </w:rPr>
                <w:delText>initiator</w:delText>
              </w:r>
            </w:del>
            <w:ins w:id="2" w:author="narengerile" w:date="2023-09-11T10:15:00Z">
              <w:r>
                <w:rPr>
                  <w:rFonts w:ascii="Times New Roman" w:eastAsia="TimesNewRoman" w:hAnsi="Times New Roman" w:cs="Times New Roman"/>
                  <w:kern w:val="0"/>
                  <w:sz w:val="22"/>
                </w:rPr>
                <w:t>resp</w:t>
              </w:r>
            </w:ins>
            <w:ins w:id="3" w:author="narengerile" w:date="2023-09-11T10:16:00Z">
              <w:r>
                <w:rPr>
                  <w:rFonts w:ascii="Times New Roman" w:eastAsia="TimesNewRoman" w:hAnsi="Times New Roman" w:cs="Times New Roman"/>
                  <w:kern w:val="0"/>
                  <w:sz w:val="22"/>
                </w:rPr>
                <w:t>onder</w:t>
              </w:r>
            </w:ins>
          </w:p>
          <w:p w14:paraId="52C12B27" w14:textId="77777777" w:rsidR="00DB04D0" w:rsidRPr="00FD230B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eastAsia="TimesNewRoman" w:hAnsi="Times New Roman" w:cs="Times New Roman"/>
                <w:kern w:val="0"/>
                <w:sz w:val="22"/>
              </w:rPr>
            </w:pPr>
            <w:del w:id="4" w:author="narengerile" w:date="2023-09-11T10:16:00Z">
              <w:r w:rsidRPr="00FD230B" w:rsidDel="00C2596B">
                <w:rPr>
                  <w:rFonts w:ascii="Times New Roman" w:eastAsia="TimesNewRoman" w:hAnsi="Times New Roman" w:cs="Times New Roman"/>
                  <w:kern w:val="0"/>
                  <w:sz w:val="22"/>
                </w:rPr>
                <w:delText xml:space="preserve">to </w:delText>
              </w:r>
            </w:del>
            <w:ins w:id="5" w:author="narengerile" w:date="2023-09-11T10:16:00Z">
              <w:r>
                <w:rPr>
                  <w:rFonts w:ascii="Times New Roman" w:eastAsia="TimesNewRoman" w:hAnsi="Times New Roman" w:cs="Times New Roman"/>
                  <w:kern w:val="0"/>
                  <w:sz w:val="22"/>
                </w:rPr>
                <w:t>from</w:t>
              </w:r>
              <w:r w:rsidRPr="00FD230B">
                <w:rPr>
                  <w:rFonts w:ascii="Times New Roman" w:eastAsia="TimesNewRoman" w:hAnsi="Times New Roman" w:cs="Times New Roman"/>
                  <w:kern w:val="0"/>
                  <w:sz w:val="22"/>
                </w:rPr>
                <w:t xml:space="preserve"> </w:t>
              </w:r>
            </w:ins>
            <w:r w:rsidRPr="00FD230B">
              <w:rPr>
                <w:rFonts w:ascii="Times New Roman" w:eastAsia="TimesNewRoman" w:hAnsi="Times New Roman" w:cs="Times New Roman"/>
                <w:kern w:val="0"/>
                <w:sz w:val="22"/>
              </w:rPr>
              <w:t>which the Sensing Measurement Report</w:t>
            </w:r>
          </w:p>
          <w:p w14:paraId="57A1677C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FD230B">
              <w:rPr>
                <w:rFonts w:ascii="Times New Roman" w:eastAsia="TimesNewRoman" w:hAnsi="Times New Roman" w:cs="Times New Roman"/>
                <w:kern w:val="0"/>
                <w:sz w:val="22"/>
              </w:rPr>
              <w:t>frame was sent.</w:t>
            </w:r>
            <w:ins w:id="6" w:author="narengerile" w:date="2023-09-11T10:16:00Z">
              <w:r>
                <w:rPr>
                  <w:rFonts w:ascii="Times New Roman" w:eastAsia="TimesNewRoman" w:hAnsi="Times New Roman" w:cs="Times New Roman"/>
                  <w:kern w:val="0"/>
                  <w:sz w:val="22"/>
                </w:rPr>
                <w:t xml:space="preserve"> (#3007)</w:t>
              </w:r>
            </w:ins>
          </w:p>
        </w:tc>
      </w:tr>
    </w:tbl>
    <w:p w14:paraId="3D55B199" w14:textId="77777777" w:rsidR="00DB04D0" w:rsidRDefault="00DB04D0"/>
    <w:p w14:paraId="535672D0" w14:textId="45B17E97" w:rsidR="00DB04D0" w:rsidRPr="00DB04D0" w:rsidRDefault="00DB04D0" w:rsidP="00DB04D0">
      <w:pPr>
        <w:pStyle w:val="1"/>
        <w:spacing w:before="0" w:after="0" w:line="360" w:lineRule="auto"/>
        <w:rPr>
          <w:rFonts w:ascii="Times New Roman" w:hAnsi="Times New Roman" w:cs="Times New Roman"/>
          <w:sz w:val="22"/>
        </w:rPr>
      </w:pPr>
      <w:r w:rsidRPr="006E07A2">
        <w:rPr>
          <w:rFonts w:ascii="Times New Roman" w:hAnsi="Times New Roman" w:cs="Times New Roman"/>
          <w:sz w:val="22"/>
        </w:rPr>
        <w:t xml:space="preserve">3145 </w:t>
      </w:r>
    </w:p>
    <w:tbl>
      <w:tblPr>
        <w:tblStyle w:val="a7"/>
        <w:tblW w:w="10456" w:type="dxa"/>
        <w:tblLook w:val="04A0" w:firstRow="1" w:lastRow="0" w:firstColumn="1" w:lastColumn="0" w:noHBand="0" w:noVBand="1"/>
      </w:tblPr>
      <w:tblGrid>
        <w:gridCol w:w="686"/>
        <w:gridCol w:w="1084"/>
        <w:gridCol w:w="738"/>
        <w:gridCol w:w="2568"/>
        <w:gridCol w:w="1524"/>
        <w:gridCol w:w="3856"/>
      </w:tblGrid>
      <w:tr w:rsidR="00DB04D0" w:rsidRPr="004631AD" w14:paraId="4C7FF2EE" w14:textId="77777777" w:rsidTr="00DB04D0">
        <w:trPr>
          <w:trHeight w:val="132"/>
        </w:trPr>
        <w:tc>
          <w:tcPr>
            <w:tcW w:w="713" w:type="dxa"/>
          </w:tcPr>
          <w:p w14:paraId="52435005" w14:textId="16460279" w:rsidR="00DB04D0" w:rsidRPr="001337BD" w:rsidRDefault="00DB04D0" w:rsidP="00DB04D0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ID</w:t>
            </w:r>
          </w:p>
        </w:tc>
        <w:tc>
          <w:tcPr>
            <w:tcW w:w="1289" w:type="dxa"/>
          </w:tcPr>
          <w:p w14:paraId="7B61A0A9" w14:textId="16D99A00" w:rsidR="00DB04D0" w:rsidRPr="001337BD" w:rsidRDefault="00DB04D0" w:rsidP="00DB04D0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>
              <w:rPr>
                <w:rFonts w:ascii="Times New Roman" w:hAnsi="Times New Roman" w:cs="Times New Roman"/>
                <w:b/>
                <w:sz w:val="22"/>
              </w:rPr>
              <w:t xml:space="preserve">lause </w:t>
            </w:r>
          </w:p>
        </w:tc>
        <w:tc>
          <w:tcPr>
            <w:tcW w:w="761" w:type="dxa"/>
          </w:tcPr>
          <w:p w14:paraId="6B5D7338" w14:textId="34F5B4C3" w:rsidR="00DB04D0" w:rsidRPr="001337BD" w:rsidRDefault="00DB04D0" w:rsidP="00DB04D0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age</w:t>
            </w:r>
          </w:p>
        </w:tc>
        <w:tc>
          <w:tcPr>
            <w:tcW w:w="3548" w:type="dxa"/>
          </w:tcPr>
          <w:p w14:paraId="7B1A270C" w14:textId="5124709C" w:rsidR="00DB04D0" w:rsidRPr="001337BD" w:rsidRDefault="00DB04D0" w:rsidP="00DB04D0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omment</w:t>
            </w:r>
          </w:p>
        </w:tc>
        <w:tc>
          <w:tcPr>
            <w:tcW w:w="1906" w:type="dxa"/>
          </w:tcPr>
          <w:p w14:paraId="3558F35E" w14:textId="7E00ED5B" w:rsidR="00DB04D0" w:rsidRPr="001337BD" w:rsidRDefault="00DB04D0" w:rsidP="00DB04D0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roposed change</w:t>
            </w:r>
          </w:p>
        </w:tc>
        <w:tc>
          <w:tcPr>
            <w:tcW w:w="2239" w:type="dxa"/>
          </w:tcPr>
          <w:p w14:paraId="307D284E" w14:textId="049EB05A" w:rsidR="00DB04D0" w:rsidRPr="00385292" w:rsidRDefault="00DB04D0" w:rsidP="00DB04D0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  <w:highlight w:val="green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Pro</w:t>
            </w:r>
            <w:r>
              <w:rPr>
                <w:rFonts w:ascii="Times New Roman" w:hAnsi="Times New Roman" w:cs="Times New Roman"/>
                <w:b/>
                <w:sz w:val="22"/>
              </w:rPr>
              <w:t>posed resolution</w:t>
            </w:r>
          </w:p>
        </w:tc>
      </w:tr>
      <w:tr w:rsidR="00B81C5C" w:rsidRPr="004631AD" w14:paraId="7490AB6C" w14:textId="45260F21" w:rsidTr="00FD230B">
        <w:trPr>
          <w:trHeight w:val="566"/>
        </w:trPr>
        <w:tc>
          <w:tcPr>
            <w:tcW w:w="713" w:type="dxa"/>
          </w:tcPr>
          <w:p w14:paraId="74E80953" w14:textId="77777777" w:rsidR="00B81C5C" w:rsidRPr="001337BD" w:rsidRDefault="00B81C5C" w:rsidP="00B81C5C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3145</w:t>
            </w:r>
          </w:p>
        </w:tc>
        <w:tc>
          <w:tcPr>
            <w:tcW w:w="1289" w:type="dxa"/>
          </w:tcPr>
          <w:p w14:paraId="04BA9CA2" w14:textId="77777777" w:rsidR="00B81C5C" w:rsidRPr="001337BD" w:rsidRDefault="00B81C5C" w:rsidP="00B81C5C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6.4</w:t>
            </w:r>
          </w:p>
        </w:tc>
        <w:tc>
          <w:tcPr>
            <w:tcW w:w="761" w:type="dxa"/>
          </w:tcPr>
          <w:p w14:paraId="0617A07D" w14:textId="77777777" w:rsidR="00B81C5C" w:rsidRPr="001337BD" w:rsidRDefault="00B81C5C" w:rsidP="00B81C5C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21.54</w:t>
            </w:r>
          </w:p>
        </w:tc>
        <w:tc>
          <w:tcPr>
            <w:tcW w:w="3548" w:type="dxa"/>
          </w:tcPr>
          <w:p w14:paraId="53748046" w14:textId="77777777" w:rsidR="00B81C5C" w:rsidRPr="001337BD" w:rsidRDefault="00B81C5C" w:rsidP="00B81C5C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 xml:space="preserve">Delete the text "9.3.1.22.14.5 (Sensing Reporting Trigger frame)" and replace it with "9.6.7.51 Sensing Measurement Report </w:t>
            </w:r>
            <w:r w:rsidRPr="001337BD">
              <w:rPr>
                <w:rFonts w:ascii="Times New Roman" w:hAnsi="Times New Roman" w:cs="Times New Roman"/>
                <w:sz w:val="22"/>
              </w:rPr>
              <w:lastRenderedPageBreak/>
              <w:t>frame format" since non-TB doesn't get trigger report frame</w:t>
            </w:r>
          </w:p>
        </w:tc>
        <w:tc>
          <w:tcPr>
            <w:tcW w:w="1906" w:type="dxa"/>
          </w:tcPr>
          <w:p w14:paraId="3769E55B" w14:textId="77777777" w:rsidR="00B81C5C" w:rsidRPr="001337BD" w:rsidRDefault="00B81C5C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lastRenderedPageBreak/>
              <w:t>As per comment</w:t>
            </w:r>
          </w:p>
        </w:tc>
        <w:tc>
          <w:tcPr>
            <w:tcW w:w="2239" w:type="dxa"/>
          </w:tcPr>
          <w:p w14:paraId="1DFDCC8A" w14:textId="77777777" w:rsidR="00B81C5C" w:rsidRDefault="00B81C5C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385292">
              <w:rPr>
                <w:rFonts w:ascii="Times New Roman" w:hAnsi="Times New Roman" w:cs="Times New Roman" w:hint="eastAsia"/>
                <w:b/>
                <w:sz w:val="22"/>
                <w:highlight w:val="green"/>
              </w:rPr>
              <w:t>R</w:t>
            </w:r>
            <w:r w:rsidRPr="00385292">
              <w:rPr>
                <w:rFonts w:ascii="Times New Roman" w:hAnsi="Times New Roman" w:cs="Times New Roman"/>
                <w:b/>
                <w:sz w:val="22"/>
                <w:highlight w:val="green"/>
              </w:rPr>
              <w:t>EVISED</w:t>
            </w:r>
            <w:r>
              <w:rPr>
                <w:rFonts w:ascii="Times New Roman" w:hAnsi="Times New Roman" w:cs="Times New Roman"/>
                <w:sz w:val="22"/>
              </w:rPr>
              <w:t>.</w:t>
            </w:r>
          </w:p>
          <w:p w14:paraId="46AEF084" w14:textId="77777777" w:rsidR="0042623C" w:rsidRDefault="00B81C5C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A</w:t>
            </w:r>
            <w:r>
              <w:rPr>
                <w:rFonts w:ascii="Times New Roman" w:hAnsi="Times New Roman" w:cs="Times New Roman"/>
                <w:sz w:val="22"/>
              </w:rPr>
              <w:t xml:space="preserve">gree with the commenter. </w:t>
            </w:r>
          </w:p>
          <w:p w14:paraId="601F2F64" w14:textId="2705F458" w:rsidR="00B81C5C" w:rsidRPr="001337BD" w:rsidRDefault="00B81C5C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Please refer to the modifications labelled by #3145 in </w:t>
            </w:r>
            <w:r w:rsidR="00E20A21">
              <w:rPr>
                <w:rFonts w:ascii="Times New Roman" w:hAnsi="Times New Roman" w:cs="Times New Roman"/>
                <w:sz w:val="22"/>
              </w:rPr>
              <w:t xml:space="preserve">DCN 23/1563r0: </w:t>
            </w:r>
            <w:hyperlink r:id="rId10" w:history="1">
              <w:r w:rsidR="00E20A21" w:rsidRPr="005451FB">
                <w:rPr>
                  <w:rStyle w:val="af2"/>
                  <w:rFonts w:ascii="Times New Roman" w:hAnsi="Times New Roman" w:cs="Times New Roman"/>
                  <w:sz w:val="22"/>
                </w:rPr>
                <w:t>https://mentor.ieee.org/802.11/dcn/23/11-23-1563-00-00bf-lb276-resolutions-on-primitive-related-comments-part-3.docx</w:t>
              </w:r>
            </w:hyperlink>
          </w:p>
        </w:tc>
      </w:tr>
    </w:tbl>
    <w:p w14:paraId="7A2611A3" w14:textId="77777777" w:rsidR="00DB04D0" w:rsidRPr="00DB04D0" w:rsidRDefault="00DB04D0" w:rsidP="00DB04D0">
      <w:pPr>
        <w:rPr>
          <w:rFonts w:ascii="Times New Roman" w:hAnsi="Times New Roman" w:cs="Times New Roman"/>
          <w:b/>
          <w:sz w:val="22"/>
        </w:rPr>
      </w:pPr>
      <w:r w:rsidRPr="00377F3F">
        <w:rPr>
          <w:rFonts w:ascii="Times New Roman" w:hAnsi="Times New Roman" w:cs="Times New Roman"/>
          <w:b/>
          <w:sz w:val="22"/>
          <w:u w:val="single"/>
        </w:rPr>
        <w:lastRenderedPageBreak/>
        <w:t>Modifications</w:t>
      </w:r>
      <w:r w:rsidRPr="00377F3F">
        <w:rPr>
          <w:rFonts w:ascii="Times New Roman" w:hAnsi="Times New Roman" w:cs="Times New Roman"/>
          <w:b/>
          <w:sz w:val="22"/>
        </w:rPr>
        <w:t xml:space="preserve">: </w:t>
      </w:r>
    </w:p>
    <w:p w14:paraId="217F99D2" w14:textId="4C5A39F6" w:rsidR="00DB04D0" w:rsidRPr="00DB04D0" w:rsidRDefault="00DB04D0" w:rsidP="00DB04D0">
      <w:pPr>
        <w:rPr>
          <w:rFonts w:ascii="Times New Roman" w:hAnsi="Times New Roman" w:cs="Times New Roman"/>
          <w:b/>
          <w:i/>
          <w:sz w:val="22"/>
          <w:highlight w:val="yellow"/>
        </w:rPr>
      </w:pPr>
      <w:r w:rsidRPr="005B1667">
        <w:rPr>
          <w:rFonts w:ascii="Times New Roman" w:hAnsi="Times New Roman" w:cs="Times New Roman" w:hint="eastAsia"/>
          <w:b/>
          <w:i/>
          <w:sz w:val="22"/>
          <w:highlight w:val="yellow"/>
        </w:rPr>
        <w:t>T</w:t>
      </w:r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o </w:t>
      </w:r>
      <w:proofErr w:type="spellStart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>TGbf</w:t>
      </w:r>
      <w:proofErr w:type="spellEnd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 editor: </w:t>
      </w:r>
      <w:r>
        <w:rPr>
          <w:rFonts w:ascii="Times New Roman" w:hAnsi="Times New Roman" w:cs="Times New Roman"/>
          <w:b/>
          <w:i/>
          <w:sz w:val="22"/>
          <w:highlight w:val="yellow"/>
        </w:rPr>
        <w:t xml:space="preserve">Please modify Table 6-1 on P21L54 as follows.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98"/>
        <w:gridCol w:w="2466"/>
        <w:gridCol w:w="818"/>
        <w:gridCol w:w="2668"/>
        <w:gridCol w:w="2406"/>
      </w:tblGrid>
      <w:tr w:rsidR="00DB04D0" w:rsidRPr="00B81C5C" w14:paraId="062ED914" w14:textId="77777777" w:rsidTr="00DB04D0">
        <w:tc>
          <w:tcPr>
            <w:tcW w:w="2098" w:type="dxa"/>
          </w:tcPr>
          <w:p w14:paraId="27A9BC03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Service Name</w:t>
            </w:r>
          </w:p>
        </w:tc>
        <w:tc>
          <w:tcPr>
            <w:tcW w:w="2466" w:type="dxa"/>
          </w:tcPr>
          <w:p w14:paraId="359E78DC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MLME-xxx</w:t>
            </w:r>
          </w:p>
        </w:tc>
        <w:tc>
          <w:tcPr>
            <w:tcW w:w="818" w:type="dxa"/>
          </w:tcPr>
          <w:p w14:paraId="1B8F6B7D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Type</w:t>
            </w:r>
          </w:p>
        </w:tc>
        <w:tc>
          <w:tcPr>
            <w:tcW w:w="2668" w:type="dxa"/>
          </w:tcPr>
          <w:p w14:paraId="681B4C89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References</w:t>
            </w:r>
          </w:p>
        </w:tc>
        <w:tc>
          <w:tcPr>
            <w:tcW w:w="2406" w:type="dxa"/>
          </w:tcPr>
          <w:p w14:paraId="7A541176" w14:textId="77777777" w:rsidR="00DB04D0" w:rsidRPr="00B81C5C" w:rsidRDefault="00DB04D0" w:rsidP="00623589">
            <w:pPr>
              <w:rPr>
                <w:rFonts w:ascii="Times New Roman" w:hAnsi="Times New Roman" w:cs="Times New Roman"/>
                <w:b/>
                <w:sz w:val="22"/>
              </w:rPr>
            </w:pPr>
            <w:r w:rsidRPr="00B81C5C">
              <w:rPr>
                <w:rFonts w:ascii="Times New Roman" w:hAnsi="Times New Roman" w:cs="Times New Roman"/>
                <w:b/>
                <w:sz w:val="22"/>
              </w:rPr>
              <w:t>Comments</w:t>
            </w:r>
          </w:p>
        </w:tc>
      </w:tr>
      <w:tr w:rsidR="00DB04D0" w:rsidRPr="00B81C5C" w14:paraId="20FB41C5" w14:textId="77777777" w:rsidTr="00DB04D0">
        <w:tc>
          <w:tcPr>
            <w:tcW w:w="2098" w:type="dxa"/>
          </w:tcPr>
          <w:p w14:paraId="4E4A7575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Sensing procedure</w:t>
            </w:r>
          </w:p>
        </w:tc>
        <w:tc>
          <w:tcPr>
            <w:tcW w:w="2466" w:type="dxa"/>
          </w:tcPr>
          <w:p w14:paraId="1988F541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SENSNONTBMSMTRQ</w:t>
            </w:r>
          </w:p>
        </w:tc>
        <w:tc>
          <w:tcPr>
            <w:tcW w:w="818" w:type="dxa"/>
          </w:tcPr>
          <w:p w14:paraId="363579BC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2668" w:type="dxa"/>
          </w:tcPr>
          <w:p w14:paraId="3C8BE0D6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9.3.1.19.5 (Sensing</w:t>
            </w:r>
          </w:p>
          <w:p w14:paraId="5D3D4CC7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NDP Announcement</w:t>
            </w:r>
          </w:p>
          <w:p w14:paraId="13B762BC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frame format),</w:t>
            </w:r>
          </w:p>
          <w:p w14:paraId="7D53841C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del w:id="7" w:author="narengerile" w:date="2023-09-11T10:26:00Z">
              <w:r w:rsidRPr="00B81C5C" w:rsidDel="00B81C5C">
                <w:rPr>
                  <w:rFonts w:ascii="Times New Roman" w:hAnsi="Times New Roman" w:cs="Times New Roman"/>
                  <w:sz w:val="22"/>
                </w:rPr>
                <w:delText>9.3.1.22.14.5</w:delText>
              </w:r>
            </w:del>
            <w:ins w:id="8" w:author="narengerile" w:date="2023-09-11T10:26:00Z">
              <w:r>
                <w:rPr>
                  <w:rFonts w:ascii="Times New Roman" w:hAnsi="Times New Roman" w:cs="Times New Roman"/>
                  <w:sz w:val="22"/>
                </w:rPr>
                <w:t>9.6.7.51 (Sensing Measurement Report frame format) (#3145)</w:t>
              </w:r>
            </w:ins>
          </w:p>
          <w:p w14:paraId="080020C2" w14:textId="77777777" w:rsidR="00DB04D0" w:rsidRPr="00B81C5C" w:rsidDel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del w:id="9" w:author="narengerile" w:date="2023-09-11T10:26:00Z"/>
                <w:rFonts w:ascii="Times New Roman" w:hAnsi="Times New Roman" w:cs="Times New Roman"/>
                <w:sz w:val="22"/>
              </w:rPr>
            </w:pPr>
            <w:del w:id="10" w:author="narengerile" w:date="2023-09-11T10:26:00Z">
              <w:r w:rsidRPr="00B81C5C" w:rsidDel="00B81C5C">
                <w:rPr>
                  <w:rFonts w:ascii="Times New Roman" w:hAnsi="Times New Roman" w:cs="Times New Roman"/>
                  <w:sz w:val="22"/>
                </w:rPr>
                <w:delText>(Sensing Reporting</w:delText>
              </w:r>
            </w:del>
          </w:p>
          <w:p w14:paraId="07F56C40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del w:id="11" w:author="narengerile" w:date="2023-09-11T10:26:00Z">
              <w:r w:rsidRPr="00B81C5C" w:rsidDel="00B81C5C">
                <w:rPr>
                  <w:rFonts w:ascii="Times New Roman" w:hAnsi="Times New Roman" w:cs="Times New Roman"/>
                  <w:sz w:val="22"/>
                </w:rPr>
                <w:delText>Trigger frame)</w:delText>
              </w:r>
            </w:del>
          </w:p>
        </w:tc>
        <w:tc>
          <w:tcPr>
            <w:tcW w:w="2406" w:type="dxa"/>
          </w:tcPr>
          <w:p w14:paraId="6D468872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See 11.55.1.5.3 (Non-</w:t>
            </w:r>
          </w:p>
          <w:p w14:paraId="45ED7C45" w14:textId="77777777" w:rsidR="00DB04D0" w:rsidRPr="00B81C5C" w:rsidRDefault="00DB04D0" w:rsidP="0062358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TB sensing</w:t>
            </w:r>
          </w:p>
          <w:p w14:paraId="42C52A79" w14:textId="77777777" w:rsidR="00DB04D0" w:rsidRPr="00FD230B" w:rsidRDefault="00DB04D0" w:rsidP="00623589">
            <w:pPr>
              <w:jc w:val="left"/>
              <w:rPr>
                <w:rFonts w:ascii="Times New Roman" w:hAnsi="Times New Roman" w:cs="Times New Roman"/>
                <w:sz w:val="22"/>
              </w:rPr>
            </w:pPr>
            <w:r w:rsidRPr="00B81C5C">
              <w:rPr>
                <w:rFonts w:ascii="Times New Roman" w:hAnsi="Times New Roman" w:cs="Times New Roman"/>
                <w:sz w:val="22"/>
              </w:rPr>
              <w:t>measurement exchange)</w:t>
            </w:r>
          </w:p>
        </w:tc>
      </w:tr>
    </w:tbl>
    <w:p w14:paraId="5419817F" w14:textId="7189CCC3" w:rsidR="00DB04D0" w:rsidRDefault="00DB04D0"/>
    <w:p w14:paraId="4E8136B2" w14:textId="160A4BC9" w:rsidR="00DB04D0" w:rsidRPr="00BB7444" w:rsidRDefault="00DB04D0" w:rsidP="00BB7444">
      <w:pPr>
        <w:pStyle w:val="1"/>
        <w:spacing w:before="0" w:after="0" w:line="360" w:lineRule="auto"/>
        <w:rPr>
          <w:rFonts w:ascii="Times New Roman" w:hAnsi="Times New Roman" w:cs="Times New Roman"/>
          <w:sz w:val="22"/>
        </w:rPr>
      </w:pPr>
      <w:r w:rsidRPr="006E07A2">
        <w:rPr>
          <w:rFonts w:ascii="Times New Roman" w:hAnsi="Times New Roman" w:cs="Times New Roman"/>
          <w:sz w:val="22"/>
        </w:rPr>
        <w:t>3193 3307</w:t>
      </w:r>
    </w:p>
    <w:tbl>
      <w:tblPr>
        <w:tblStyle w:val="a7"/>
        <w:tblW w:w="10456" w:type="dxa"/>
        <w:tblLook w:val="04A0" w:firstRow="1" w:lastRow="0" w:firstColumn="1" w:lastColumn="0" w:noHBand="0" w:noVBand="1"/>
      </w:tblPr>
      <w:tblGrid>
        <w:gridCol w:w="713"/>
        <w:gridCol w:w="1289"/>
        <w:gridCol w:w="761"/>
        <w:gridCol w:w="2194"/>
        <w:gridCol w:w="1984"/>
        <w:gridCol w:w="3515"/>
      </w:tblGrid>
      <w:tr w:rsidR="00BB7444" w:rsidRPr="004631AD" w14:paraId="23F50F66" w14:textId="77777777" w:rsidTr="00BB7444">
        <w:trPr>
          <w:trHeight w:val="119"/>
        </w:trPr>
        <w:tc>
          <w:tcPr>
            <w:tcW w:w="713" w:type="dxa"/>
          </w:tcPr>
          <w:p w14:paraId="648670A7" w14:textId="48EFE87B" w:rsidR="00BB7444" w:rsidRPr="001337BD" w:rsidRDefault="00BB7444" w:rsidP="00BB7444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ID</w:t>
            </w:r>
          </w:p>
        </w:tc>
        <w:tc>
          <w:tcPr>
            <w:tcW w:w="1289" w:type="dxa"/>
          </w:tcPr>
          <w:p w14:paraId="149C947B" w14:textId="36B699F7" w:rsidR="00BB7444" w:rsidRPr="001337BD" w:rsidRDefault="00BB7444" w:rsidP="00BB744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>
              <w:rPr>
                <w:rFonts w:ascii="Times New Roman" w:hAnsi="Times New Roman" w:cs="Times New Roman"/>
                <w:b/>
                <w:sz w:val="22"/>
              </w:rPr>
              <w:t xml:space="preserve">lause </w:t>
            </w:r>
          </w:p>
        </w:tc>
        <w:tc>
          <w:tcPr>
            <w:tcW w:w="761" w:type="dxa"/>
          </w:tcPr>
          <w:p w14:paraId="55F8F60B" w14:textId="163D660F" w:rsidR="00BB7444" w:rsidRPr="001337BD" w:rsidRDefault="00BB7444" w:rsidP="00BB744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age</w:t>
            </w:r>
          </w:p>
        </w:tc>
        <w:tc>
          <w:tcPr>
            <w:tcW w:w="2194" w:type="dxa"/>
          </w:tcPr>
          <w:p w14:paraId="4B03E926" w14:textId="4C81124F" w:rsidR="00BB7444" w:rsidRPr="001337BD" w:rsidRDefault="00BB7444" w:rsidP="00BB7444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omment</w:t>
            </w:r>
          </w:p>
        </w:tc>
        <w:tc>
          <w:tcPr>
            <w:tcW w:w="1984" w:type="dxa"/>
          </w:tcPr>
          <w:p w14:paraId="701438E2" w14:textId="0EA837C5" w:rsidR="00BB7444" w:rsidRPr="001337BD" w:rsidRDefault="00BB7444" w:rsidP="00BB744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roposed change</w:t>
            </w:r>
          </w:p>
        </w:tc>
        <w:tc>
          <w:tcPr>
            <w:tcW w:w="3515" w:type="dxa"/>
          </w:tcPr>
          <w:p w14:paraId="52D72D63" w14:textId="66703696" w:rsidR="00BB7444" w:rsidRPr="00385292" w:rsidRDefault="00BB7444" w:rsidP="00BB744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  <w:highlight w:val="magenta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Pro</w:t>
            </w:r>
            <w:r>
              <w:rPr>
                <w:rFonts w:ascii="Times New Roman" w:hAnsi="Times New Roman" w:cs="Times New Roman"/>
                <w:b/>
                <w:sz w:val="22"/>
              </w:rPr>
              <w:t>posed resolution</w:t>
            </w:r>
          </w:p>
        </w:tc>
      </w:tr>
      <w:tr w:rsidR="00B81C5C" w:rsidRPr="004631AD" w14:paraId="67FD462E" w14:textId="2769F755" w:rsidTr="00BB7444">
        <w:trPr>
          <w:trHeight w:val="566"/>
        </w:trPr>
        <w:tc>
          <w:tcPr>
            <w:tcW w:w="713" w:type="dxa"/>
          </w:tcPr>
          <w:p w14:paraId="6D0D467E" w14:textId="77777777" w:rsidR="00B81C5C" w:rsidRPr="001337BD" w:rsidRDefault="00B81C5C" w:rsidP="00B81C5C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3193</w:t>
            </w:r>
          </w:p>
        </w:tc>
        <w:tc>
          <w:tcPr>
            <w:tcW w:w="1289" w:type="dxa"/>
          </w:tcPr>
          <w:p w14:paraId="31563E25" w14:textId="77777777" w:rsidR="00B81C5C" w:rsidRPr="001337BD" w:rsidRDefault="00B81C5C" w:rsidP="00B81C5C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6.5.25.1.2</w:t>
            </w:r>
          </w:p>
        </w:tc>
        <w:tc>
          <w:tcPr>
            <w:tcW w:w="761" w:type="dxa"/>
          </w:tcPr>
          <w:p w14:paraId="549ADA59" w14:textId="77777777" w:rsidR="00B81C5C" w:rsidRPr="001337BD" w:rsidRDefault="00B81C5C" w:rsidP="00B81C5C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24.60</w:t>
            </w:r>
          </w:p>
        </w:tc>
        <w:tc>
          <w:tcPr>
            <w:tcW w:w="2194" w:type="dxa"/>
          </w:tcPr>
          <w:p w14:paraId="53B7580E" w14:textId="77777777" w:rsidR="00B81C5C" w:rsidRPr="001337BD" w:rsidRDefault="00B81C5C" w:rsidP="00B81C5C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Only the primitive for Sub-7GHz is descripted in the subclause, not for DMG case, please complete.</w:t>
            </w:r>
          </w:p>
        </w:tc>
        <w:tc>
          <w:tcPr>
            <w:tcW w:w="1984" w:type="dxa"/>
          </w:tcPr>
          <w:p w14:paraId="3BB9F51E" w14:textId="77777777" w:rsidR="00B81C5C" w:rsidRPr="001337BD" w:rsidRDefault="00B81C5C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1337BD">
              <w:rPr>
                <w:rFonts w:ascii="Times New Roman" w:hAnsi="Times New Roman" w:cs="Times New Roman"/>
                <w:sz w:val="22"/>
              </w:rPr>
              <w:t>as in comment</w:t>
            </w:r>
          </w:p>
        </w:tc>
        <w:tc>
          <w:tcPr>
            <w:tcW w:w="3515" w:type="dxa"/>
          </w:tcPr>
          <w:p w14:paraId="63781E22" w14:textId="77777777" w:rsidR="00B81C5C" w:rsidRDefault="00DC751B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385292">
              <w:rPr>
                <w:rFonts w:ascii="Times New Roman" w:hAnsi="Times New Roman" w:cs="Times New Roman" w:hint="eastAsia"/>
                <w:b/>
                <w:sz w:val="22"/>
                <w:highlight w:val="magenta"/>
              </w:rPr>
              <w:t>R</w:t>
            </w:r>
            <w:r w:rsidRPr="00385292">
              <w:rPr>
                <w:rFonts w:ascii="Times New Roman" w:hAnsi="Times New Roman" w:cs="Times New Roman"/>
                <w:b/>
                <w:sz w:val="22"/>
                <w:highlight w:val="magenta"/>
              </w:rPr>
              <w:t>EJECTED</w:t>
            </w:r>
            <w:r>
              <w:rPr>
                <w:rFonts w:ascii="Times New Roman" w:hAnsi="Times New Roman" w:cs="Times New Roman"/>
                <w:sz w:val="22"/>
              </w:rPr>
              <w:t xml:space="preserve">. </w:t>
            </w:r>
          </w:p>
          <w:p w14:paraId="630D2F4C" w14:textId="77777777" w:rsidR="00E20A21" w:rsidRDefault="002145BF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All primitives for DMG are described in Table 6-1 in subclause 6.4. </w:t>
            </w:r>
          </w:p>
          <w:p w14:paraId="27422FDA" w14:textId="3AD37BC8" w:rsidR="00DC751B" w:rsidRPr="001337BD" w:rsidRDefault="002145BF" w:rsidP="00B81C5C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Subclause 6.5.25 describes the set of primitives for reporting in sub-7 GHz that cannot be categorized in </w:t>
            </w:r>
            <w:r w:rsidR="00E20A21">
              <w:rPr>
                <w:rFonts w:ascii="Times New Roman" w:hAnsi="Times New Roman" w:cs="Times New Roman"/>
                <w:sz w:val="22"/>
              </w:rPr>
              <w:t xml:space="preserve">any given type of primitives in </w:t>
            </w:r>
            <w:r>
              <w:rPr>
                <w:rFonts w:ascii="Times New Roman" w:hAnsi="Times New Roman" w:cs="Times New Roman"/>
                <w:sz w:val="22"/>
              </w:rPr>
              <w:t xml:space="preserve">Table 6-1. </w:t>
            </w:r>
          </w:p>
        </w:tc>
      </w:tr>
      <w:tr w:rsidR="004A7154" w:rsidRPr="004631AD" w14:paraId="0B52A69E" w14:textId="77777777" w:rsidTr="00BB7444">
        <w:trPr>
          <w:trHeight w:val="566"/>
        </w:trPr>
        <w:tc>
          <w:tcPr>
            <w:tcW w:w="713" w:type="dxa"/>
          </w:tcPr>
          <w:p w14:paraId="65E2FA9E" w14:textId="754D2B97" w:rsidR="004A7154" w:rsidRPr="001337BD" w:rsidRDefault="004A7154" w:rsidP="004A7154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625ADD">
              <w:rPr>
                <w:rFonts w:ascii="Times New Roman" w:hAnsi="Times New Roman" w:cs="Times New Roman"/>
                <w:sz w:val="22"/>
              </w:rPr>
              <w:t>3307</w:t>
            </w:r>
          </w:p>
        </w:tc>
        <w:tc>
          <w:tcPr>
            <w:tcW w:w="1289" w:type="dxa"/>
          </w:tcPr>
          <w:p w14:paraId="4FB569F2" w14:textId="2C8E48D3" w:rsidR="004A7154" w:rsidRPr="001337BD" w:rsidRDefault="004A7154" w:rsidP="004A715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625ADD">
              <w:rPr>
                <w:rFonts w:ascii="Times New Roman" w:hAnsi="Times New Roman" w:cs="Times New Roman"/>
                <w:sz w:val="22"/>
              </w:rPr>
              <w:t>6.5.25.1.2.4</w:t>
            </w:r>
          </w:p>
        </w:tc>
        <w:tc>
          <w:tcPr>
            <w:tcW w:w="761" w:type="dxa"/>
          </w:tcPr>
          <w:p w14:paraId="7DAE4DFD" w14:textId="698CA1FD" w:rsidR="004A7154" w:rsidRPr="001337BD" w:rsidRDefault="004A7154" w:rsidP="004A715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625ADD">
              <w:rPr>
                <w:rFonts w:ascii="Times New Roman" w:hAnsi="Times New Roman" w:cs="Times New Roman"/>
                <w:sz w:val="22"/>
              </w:rPr>
              <w:t>25.42</w:t>
            </w:r>
          </w:p>
        </w:tc>
        <w:tc>
          <w:tcPr>
            <w:tcW w:w="2194" w:type="dxa"/>
          </w:tcPr>
          <w:p w14:paraId="22F2E463" w14:textId="532F50DC" w:rsidR="004A7154" w:rsidRPr="001337BD" w:rsidRDefault="004A7154" w:rsidP="004A7154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625ADD">
              <w:rPr>
                <w:rFonts w:ascii="Times New Roman" w:hAnsi="Times New Roman" w:cs="Times New Roman"/>
                <w:sz w:val="22"/>
              </w:rPr>
              <w:t>The acronyms for SR2SI (P33L8) and SR2SR (P35L27</w:t>
            </w:r>
            <w:proofErr w:type="gramStart"/>
            <w:r w:rsidRPr="00625ADD">
              <w:rPr>
                <w:rFonts w:ascii="Times New Roman" w:hAnsi="Times New Roman" w:cs="Times New Roman"/>
                <w:sz w:val="22"/>
              </w:rPr>
              <w:t>)  have</w:t>
            </w:r>
            <w:proofErr w:type="gramEnd"/>
            <w:r w:rsidRPr="00625ADD">
              <w:rPr>
                <w:rFonts w:ascii="Times New Roman" w:hAnsi="Times New Roman" w:cs="Times New Roman"/>
                <w:sz w:val="22"/>
              </w:rPr>
              <w:t xml:space="preserve"> been introduced but not SI2SR (P25L42)</w:t>
            </w:r>
          </w:p>
        </w:tc>
        <w:tc>
          <w:tcPr>
            <w:tcW w:w="1984" w:type="dxa"/>
          </w:tcPr>
          <w:p w14:paraId="5B307F02" w14:textId="593DDB9E" w:rsidR="004A7154" w:rsidRPr="001337BD" w:rsidRDefault="004A7154" w:rsidP="004A715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625ADD">
              <w:rPr>
                <w:rFonts w:ascii="Times New Roman" w:hAnsi="Times New Roman" w:cs="Times New Roman"/>
                <w:sz w:val="22"/>
              </w:rPr>
              <w:t>Please replace "SI2SR" with "sensing initiator to sensing responder (SI2SR)" to introduce the acronym as for SR2SI and SR2SR</w:t>
            </w:r>
          </w:p>
        </w:tc>
        <w:tc>
          <w:tcPr>
            <w:tcW w:w="3515" w:type="dxa"/>
          </w:tcPr>
          <w:p w14:paraId="6E854FC8" w14:textId="351F121E" w:rsidR="004A7154" w:rsidRPr="00385292" w:rsidRDefault="004A7154" w:rsidP="004A715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  <w:highlight w:val="magenta"/>
              </w:rPr>
            </w:pPr>
            <w:r w:rsidRPr="00BD2F91">
              <w:rPr>
                <w:rFonts w:ascii="Times New Roman" w:hAnsi="Times New Roman" w:cs="Times New Roman" w:hint="eastAsia"/>
                <w:b/>
                <w:sz w:val="22"/>
                <w:highlight w:val="green"/>
              </w:rPr>
              <w:t>A</w:t>
            </w:r>
            <w:r w:rsidRPr="00BD2F91">
              <w:rPr>
                <w:rFonts w:ascii="Times New Roman" w:hAnsi="Times New Roman" w:cs="Times New Roman"/>
                <w:b/>
                <w:sz w:val="22"/>
                <w:highlight w:val="green"/>
              </w:rPr>
              <w:t>CCEPTED</w:t>
            </w:r>
            <w:r>
              <w:rPr>
                <w:rFonts w:ascii="Times New Roman" w:hAnsi="Times New Roman" w:cs="Times New Roman"/>
                <w:sz w:val="22"/>
              </w:rPr>
              <w:t xml:space="preserve">. </w:t>
            </w:r>
          </w:p>
        </w:tc>
      </w:tr>
    </w:tbl>
    <w:p w14:paraId="0406DAF3" w14:textId="77777777" w:rsidR="004A7154" w:rsidRDefault="004A7154"/>
    <w:p w14:paraId="3239BC34" w14:textId="73A099A5" w:rsidR="004A7154" w:rsidRPr="00BB7444" w:rsidRDefault="004A7154" w:rsidP="004A7154">
      <w:pPr>
        <w:pStyle w:val="1"/>
        <w:spacing w:before="0" w:after="0" w:line="360" w:lineRule="auto"/>
        <w:rPr>
          <w:rFonts w:ascii="Times New Roman" w:hAnsi="Times New Roman" w:cs="Times New Roman"/>
          <w:sz w:val="22"/>
        </w:rPr>
      </w:pPr>
      <w:r w:rsidRPr="006E07A2">
        <w:rPr>
          <w:rFonts w:ascii="Times New Roman" w:hAnsi="Times New Roman" w:cs="Times New Roman"/>
          <w:sz w:val="22"/>
        </w:rPr>
        <w:t>3</w:t>
      </w:r>
      <w:r>
        <w:rPr>
          <w:rFonts w:ascii="Times New Roman" w:hAnsi="Times New Roman" w:cs="Times New Roman"/>
          <w:sz w:val="22"/>
        </w:rPr>
        <w:t>282</w:t>
      </w:r>
    </w:p>
    <w:tbl>
      <w:tblPr>
        <w:tblStyle w:val="a7"/>
        <w:tblW w:w="10456" w:type="dxa"/>
        <w:tblLook w:val="04A0" w:firstRow="1" w:lastRow="0" w:firstColumn="1" w:lastColumn="0" w:noHBand="0" w:noVBand="1"/>
      </w:tblPr>
      <w:tblGrid>
        <w:gridCol w:w="705"/>
        <w:gridCol w:w="1259"/>
        <w:gridCol w:w="753"/>
        <w:gridCol w:w="2036"/>
        <w:gridCol w:w="1847"/>
        <w:gridCol w:w="3856"/>
      </w:tblGrid>
      <w:tr w:rsidR="004A7154" w:rsidRPr="004631AD" w14:paraId="22210D38" w14:textId="77777777" w:rsidTr="004A7154">
        <w:trPr>
          <w:trHeight w:val="195"/>
        </w:trPr>
        <w:tc>
          <w:tcPr>
            <w:tcW w:w="713" w:type="dxa"/>
          </w:tcPr>
          <w:p w14:paraId="13A4A09E" w14:textId="0AF3D367" w:rsidR="004A7154" w:rsidRPr="00787552" w:rsidRDefault="004A7154" w:rsidP="004A7154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ID</w:t>
            </w:r>
          </w:p>
        </w:tc>
        <w:tc>
          <w:tcPr>
            <w:tcW w:w="1289" w:type="dxa"/>
          </w:tcPr>
          <w:p w14:paraId="2DB27DCE" w14:textId="4701C9D2" w:rsidR="004A7154" w:rsidRPr="00787552" w:rsidRDefault="004A7154" w:rsidP="004A715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>
              <w:rPr>
                <w:rFonts w:ascii="Times New Roman" w:hAnsi="Times New Roman" w:cs="Times New Roman"/>
                <w:b/>
                <w:sz w:val="22"/>
              </w:rPr>
              <w:t xml:space="preserve">lause </w:t>
            </w:r>
          </w:p>
        </w:tc>
        <w:tc>
          <w:tcPr>
            <w:tcW w:w="761" w:type="dxa"/>
          </w:tcPr>
          <w:p w14:paraId="3391085A" w14:textId="2AA847FF" w:rsidR="004A7154" w:rsidRPr="00787552" w:rsidRDefault="004A7154" w:rsidP="004A7154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age</w:t>
            </w:r>
          </w:p>
        </w:tc>
        <w:tc>
          <w:tcPr>
            <w:tcW w:w="2194" w:type="dxa"/>
          </w:tcPr>
          <w:p w14:paraId="5DFA273B" w14:textId="14DEB8C9" w:rsidR="004A7154" w:rsidRPr="00787552" w:rsidRDefault="004A7154" w:rsidP="004A7154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C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omment</w:t>
            </w:r>
          </w:p>
        </w:tc>
        <w:tc>
          <w:tcPr>
            <w:tcW w:w="1984" w:type="dxa"/>
          </w:tcPr>
          <w:p w14:paraId="60BFE7A9" w14:textId="3F63C4DF" w:rsidR="004A7154" w:rsidRPr="00787552" w:rsidRDefault="004A7154" w:rsidP="004A715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DB16FB">
              <w:rPr>
                <w:rFonts w:ascii="Times New Roman" w:hAnsi="Times New Roman" w:cs="Times New Roman" w:hint="eastAsia"/>
                <w:b/>
                <w:sz w:val="22"/>
              </w:rPr>
              <w:t>P</w:t>
            </w:r>
            <w:r w:rsidRPr="00DB16FB">
              <w:rPr>
                <w:rFonts w:ascii="Times New Roman" w:hAnsi="Times New Roman" w:cs="Times New Roman"/>
                <w:b/>
                <w:sz w:val="22"/>
              </w:rPr>
              <w:t>roposed change</w:t>
            </w:r>
          </w:p>
        </w:tc>
        <w:tc>
          <w:tcPr>
            <w:tcW w:w="3515" w:type="dxa"/>
          </w:tcPr>
          <w:p w14:paraId="3D272772" w14:textId="71846E48" w:rsidR="004A7154" w:rsidRPr="00385292" w:rsidRDefault="004A7154" w:rsidP="004A7154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b/>
                <w:sz w:val="22"/>
                <w:highlight w:val="green"/>
              </w:rPr>
            </w:pPr>
            <w:r>
              <w:rPr>
                <w:rFonts w:ascii="Times New Roman" w:hAnsi="Times New Roman" w:cs="Times New Roman" w:hint="eastAsia"/>
                <w:b/>
                <w:sz w:val="22"/>
              </w:rPr>
              <w:t>Pro</w:t>
            </w:r>
            <w:r>
              <w:rPr>
                <w:rFonts w:ascii="Times New Roman" w:hAnsi="Times New Roman" w:cs="Times New Roman"/>
                <w:b/>
                <w:sz w:val="22"/>
              </w:rPr>
              <w:t>posed resolution</w:t>
            </w:r>
          </w:p>
        </w:tc>
      </w:tr>
      <w:tr w:rsidR="004A7154" w:rsidRPr="004631AD" w14:paraId="77E3A931" w14:textId="77777777" w:rsidTr="00623589">
        <w:trPr>
          <w:trHeight w:val="566"/>
        </w:trPr>
        <w:tc>
          <w:tcPr>
            <w:tcW w:w="713" w:type="dxa"/>
          </w:tcPr>
          <w:p w14:paraId="67DD1D4B" w14:textId="77777777" w:rsidR="004A7154" w:rsidRPr="001337BD" w:rsidRDefault="004A7154" w:rsidP="00623589">
            <w:pPr>
              <w:tabs>
                <w:tab w:val="left" w:pos="297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787552">
              <w:rPr>
                <w:rFonts w:ascii="Times New Roman" w:hAnsi="Times New Roman" w:cs="Times New Roman"/>
                <w:sz w:val="22"/>
              </w:rPr>
              <w:t>3282</w:t>
            </w:r>
          </w:p>
        </w:tc>
        <w:tc>
          <w:tcPr>
            <w:tcW w:w="1289" w:type="dxa"/>
          </w:tcPr>
          <w:p w14:paraId="28B9A362" w14:textId="77777777" w:rsidR="004A7154" w:rsidRPr="001337BD" w:rsidRDefault="004A7154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787552">
              <w:rPr>
                <w:rFonts w:ascii="Times New Roman" w:hAnsi="Times New Roman" w:cs="Times New Roman"/>
                <w:sz w:val="22"/>
              </w:rPr>
              <w:t>6.5.25.1.1</w:t>
            </w:r>
          </w:p>
        </w:tc>
        <w:tc>
          <w:tcPr>
            <w:tcW w:w="761" w:type="dxa"/>
          </w:tcPr>
          <w:p w14:paraId="74BDB7F9" w14:textId="77777777" w:rsidR="004A7154" w:rsidRPr="001337BD" w:rsidRDefault="004A7154" w:rsidP="00623589">
            <w:pPr>
              <w:tabs>
                <w:tab w:val="left" w:pos="219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787552">
              <w:rPr>
                <w:rFonts w:ascii="Times New Roman" w:hAnsi="Times New Roman" w:cs="Times New Roman"/>
                <w:sz w:val="22"/>
              </w:rPr>
              <w:t>24.58</w:t>
            </w:r>
          </w:p>
        </w:tc>
        <w:tc>
          <w:tcPr>
            <w:tcW w:w="2194" w:type="dxa"/>
          </w:tcPr>
          <w:p w14:paraId="2D47AF57" w14:textId="77777777" w:rsidR="004A7154" w:rsidRPr="001337BD" w:rsidRDefault="004A7154" w:rsidP="00623589">
            <w:pPr>
              <w:tabs>
                <w:tab w:val="left" w:pos="924"/>
              </w:tabs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787552">
              <w:rPr>
                <w:rFonts w:ascii="Times New Roman" w:hAnsi="Times New Roman" w:cs="Times New Roman"/>
                <w:sz w:val="22"/>
              </w:rPr>
              <w:t>A figure is needed to illustrate this special form of primitives.</w:t>
            </w:r>
          </w:p>
        </w:tc>
        <w:tc>
          <w:tcPr>
            <w:tcW w:w="1984" w:type="dxa"/>
          </w:tcPr>
          <w:p w14:paraId="321E5507" w14:textId="77777777" w:rsidR="004A7154" w:rsidRPr="001337BD" w:rsidRDefault="004A7154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787552">
              <w:rPr>
                <w:rFonts w:ascii="Times New Roman" w:hAnsi="Times New Roman" w:cs="Times New Roman"/>
                <w:sz w:val="22"/>
              </w:rPr>
              <w:t>Add a figure to illustrate this special form.</w:t>
            </w:r>
          </w:p>
        </w:tc>
        <w:tc>
          <w:tcPr>
            <w:tcW w:w="3515" w:type="dxa"/>
          </w:tcPr>
          <w:p w14:paraId="50B0BEC4" w14:textId="77777777" w:rsidR="004A7154" w:rsidRDefault="004A7154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 w:rsidRPr="00385292">
              <w:rPr>
                <w:rFonts w:ascii="Times New Roman" w:hAnsi="Times New Roman" w:cs="Times New Roman" w:hint="eastAsia"/>
                <w:b/>
                <w:sz w:val="22"/>
                <w:highlight w:val="green"/>
              </w:rPr>
              <w:t>R</w:t>
            </w:r>
            <w:r w:rsidRPr="00385292">
              <w:rPr>
                <w:rFonts w:ascii="Times New Roman" w:hAnsi="Times New Roman" w:cs="Times New Roman"/>
                <w:b/>
                <w:sz w:val="22"/>
                <w:highlight w:val="green"/>
              </w:rPr>
              <w:t>EVISED</w:t>
            </w:r>
            <w:r>
              <w:rPr>
                <w:rFonts w:ascii="Times New Roman" w:hAnsi="Times New Roman" w:cs="Times New Roman"/>
                <w:sz w:val="22"/>
              </w:rPr>
              <w:t xml:space="preserve">. </w:t>
            </w:r>
          </w:p>
          <w:p w14:paraId="519B42B3" w14:textId="77777777" w:rsidR="005B33EC" w:rsidRDefault="004A7154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 w:hint="eastAsia"/>
                <w:sz w:val="22"/>
              </w:rPr>
              <w:t>T</w:t>
            </w:r>
            <w:r>
              <w:rPr>
                <w:rFonts w:ascii="Times New Roman" w:hAnsi="Times New Roman" w:cs="Times New Roman"/>
                <w:sz w:val="22"/>
              </w:rPr>
              <w:t xml:space="preserve">he set of SENSREPORTRQ primitives is defined specifically for reporting in a </w:t>
            </w:r>
            <w:r>
              <w:rPr>
                <w:rFonts w:ascii="Times New Roman" w:hAnsi="Times New Roman" w:cs="Times New Roman"/>
                <w:sz w:val="22"/>
              </w:rPr>
              <w:lastRenderedPageBreak/>
              <w:t xml:space="preserve">sensing procedure, which can </w:t>
            </w:r>
            <w:r w:rsidR="005B33EC">
              <w:rPr>
                <w:rFonts w:ascii="Times New Roman" w:hAnsi="Times New Roman" w:cs="Times New Roman"/>
                <w:sz w:val="22"/>
              </w:rPr>
              <w:t xml:space="preserve">have different functions </w:t>
            </w:r>
            <w:r>
              <w:rPr>
                <w:rFonts w:ascii="Times New Roman" w:hAnsi="Times New Roman" w:cs="Times New Roman"/>
                <w:sz w:val="22"/>
              </w:rPr>
              <w:t xml:space="preserve">depending on its use in TB or non-TB sensing measurement exchanges. </w:t>
            </w:r>
          </w:p>
          <w:p w14:paraId="27933B26" w14:textId="7E34FB57" w:rsidR="004A7154" w:rsidRDefault="004A7154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Agree with the commenter that a figure could help understand the flow and the use of the MLME primitives. </w:t>
            </w:r>
          </w:p>
          <w:p w14:paraId="5650E164" w14:textId="19EAF952" w:rsidR="004A7154" w:rsidRPr="00787552" w:rsidRDefault="004A7154" w:rsidP="00623589">
            <w:pPr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Please refer to the modifications labelled by #3282 in </w:t>
            </w:r>
            <w:r w:rsidR="00C20599">
              <w:rPr>
                <w:rFonts w:ascii="Times New Roman" w:hAnsi="Times New Roman" w:cs="Times New Roman"/>
                <w:sz w:val="22"/>
              </w:rPr>
              <w:t xml:space="preserve">DCN 23/1563r0: </w:t>
            </w:r>
            <w:hyperlink r:id="rId11" w:history="1">
              <w:r w:rsidR="00C20599" w:rsidRPr="005451FB">
                <w:rPr>
                  <w:rStyle w:val="af2"/>
                  <w:rFonts w:ascii="Times New Roman" w:hAnsi="Times New Roman" w:cs="Times New Roman"/>
                  <w:sz w:val="22"/>
                </w:rPr>
                <w:t>https://mentor.ieee.org/802.11/dcn/23/11-23-1563-00-00bf-lb276-resolutions-on-primitive-related-comments-part-3.docx</w:t>
              </w:r>
            </w:hyperlink>
          </w:p>
        </w:tc>
      </w:tr>
    </w:tbl>
    <w:p w14:paraId="7DDEF8F1" w14:textId="4EC5A143" w:rsidR="00FD230B" w:rsidRPr="006E23AE" w:rsidRDefault="00796EDA" w:rsidP="006E07A2">
      <w:pPr>
        <w:rPr>
          <w:rFonts w:ascii="Times New Roman" w:hAnsi="Times New Roman" w:cs="Times New Roman"/>
          <w:b/>
          <w:sz w:val="22"/>
          <w:u w:val="single"/>
        </w:rPr>
      </w:pPr>
      <w:r w:rsidRPr="006E23AE">
        <w:rPr>
          <w:rFonts w:ascii="Times New Roman" w:hAnsi="Times New Roman" w:cs="Times New Roman" w:hint="eastAsia"/>
          <w:b/>
          <w:sz w:val="22"/>
          <w:u w:val="single"/>
        </w:rPr>
        <w:lastRenderedPageBreak/>
        <w:t>D</w:t>
      </w:r>
      <w:r w:rsidRPr="006E23AE">
        <w:rPr>
          <w:rFonts w:ascii="Times New Roman" w:hAnsi="Times New Roman" w:cs="Times New Roman"/>
          <w:b/>
          <w:sz w:val="22"/>
          <w:u w:val="single"/>
        </w:rPr>
        <w:t>iscussion</w:t>
      </w:r>
      <w:r w:rsidR="004A7154">
        <w:rPr>
          <w:rFonts w:ascii="Times New Roman" w:hAnsi="Times New Roman" w:cs="Times New Roman"/>
          <w:b/>
          <w:sz w:val="22"/>
          <w:u w:val="single"/>
        </w:rPr>
        <w:t>s</w:t>
      </w:r>
      <w:r w:rsidRPr="006E23AE">
        <w:rPr>
          <w:rFonts w:ascii="Times New Roman" w:hAnsi="Times New Roman" w:cs="Times New Roman"/>
          <w:b/>
          <w:sz w:val="22"/>
          <w:u w:val="single"/>
        </w:rPr>
        <w:t>:</w:t>
      </w:r>
    </w:p>
    <w:p w14:paraId="3D2CD0BD" w14:textId="77777777" w:rsidR="005A5618" w:rsidRDefault="006E23AE" w:rsidP="00E30D72">
      <w:pPr>
        <w:pStyle w:val="a8"/>
        <w:numPr>
          <w:ilvl w:val="0"/>
          <w:numId w:val="27"/>
        </w:numPr>
        <w:ind w:firstLineChars="0"/>
        <w:rPr>
          <w:rFonts w:ascii="Times New Roman" w:hAnsi="Times New Roman" w:cs="Times New Roman"/>
          <w:sz w:val="22"/>
        </w:rPr>
      </w:pPr>
      <w:r w:rsidRPr="005A5618">
        <w:rPr>
          <w:rFonts w:ascii="Times New Roman" w:hAnsi="Times New Roman" w:cs="Times New Roman" w:hint="eastAsia"/>
          <w:sz w:val="22"/>
        </w:rPr>
        <w:t>A</w:t>
      </w:r>
      <w:r w:rsidRPr="005A5618">
        <w:rPr>
          <w:rFonts w:ascii="Times New Roman" w:hAnsi="Times New Roman" w:cs="Times New Roman"/>
          <w:sz w:val="22"/>
        </w:rPr>
        <w:t>ll MLME SAP primitives</w:t>
      </w:r>
      <w:r w:rsidR="005A5618" w:rsidRPr="005A5618">
        <w:rPr>
          <w:rFonts w:ascii="Times New Roman" w:hAnsi="Times New Roman" w:cs="Times New Roman"/>
          <w:sz w:val="22"/>
        </w:rPr>
        <w:t xml:space="preserve"> can be found </w:t>
      </w:r>
      <w:r w:rsidRPr="005A5618">
        <w:rPr>
          <w:rFonts w:ascii="Times New Roman" w:hAnsi="Times New Roman" w:cs="Times New Roman"/>
          <w:sz w:val="22"/>
        </w:rPr>
        <w:t>in Table 6-1. For those primitives whose MLME types are unknown, or whose usages are not clear from descriptions, or which are specifically defined for a certain service, subclause 6.5 (MLME SAP primitives)</w:t>
      </w:r>
      <w:r w:rsidR="005A5618" w:rsidRPr="005A5618">
        <w:rPr>
          <w:rFonts w:ascii="Times New Roman" w:hAnsi="Times New Roman" w:cs="Times New Roman"/>
          <w:sz w:val="22"/>
        </w:rPr>
        <w:t xml:space="preserve"> is</w:t>
      </w:r>
      <w:r w:rsidRPr="005A5618">
        <w:rPr>
          <w:rFonts w:ascii="Times New Roman" w:hAnsi="Times New Roman" w:cs="Times New Roman"/>
          <w:sz w:val="22"/>
        </w:rPr>
        <w:t xml:space="preserve"> used to define the MLME operations for such primitives. </w:t>
      </w:r>
      <w:r w:rsidR="005A5618" w:rsidRPr="005A5618">
        <w:rPr>
          <w:rFonts w:ascii="Times New Roman" w:hAnsi="Times New Roman" w:cs="Times New Roman"/>
          <w:sz w:val="22"/>
        </w:rPr>
        <w:t>As examples, subclause 6.5.14 (</w:t>
      </w:r>
      <w:proofErr w:type="spellStart"/>
      <w:r w:rsidR="005A5618" w:rsidRPr="005A5618">
        <w:rPr>
          <w:rFonts w:ascii="Times New Roman" w:hAnsi="Times New Roman" w:cs="Times New Roman"/>
          <w:sz w:val="22"/>
        </w:rPr>
        <w:t>SetKeys</w:t>
      </w:r>
      <w:proofErr w:type="spellEnd"/>
      <w:r w:rsidR="005A5618" w:rsidRPr="005A5618">
        <w:rPr>
          <w:rFonts w:ascii="Times New Roman" w:hAnsi="Times New Roman" w:cs="Times New Roman"/>
          <w:sz w:val="22"/>
        </w:rPr>
        <w:t xml:space="preserve">) and subclause 6.5.21(On-channel Tunneling Operation) use figures to </w:t>
      </w:r>
      <w:r w:rsidR="005A5618">
        <w:rPr>
          <w:rFonts w:ascii="Times New Roman" w:hAnsi="Times New Roman" w:cs="Times New Roman"/>
          <w:sz w:val="22"/>
        </w:rPr>
        <w:t>illustrate t</w:t>
      </w:r>
      <w:r w:rsidR="005A5618" w:rsidRPr="006E23AE">
        <w:rPr>
          <w:rFonts w:ascii="Times New Roman" w:hAnsi="Times New Roman" w:cs="Times New Roman"/>
          <w:sz w:val="22"/>
        </w:rPr>
        <w:t>he message sequence of the new primitives</w:t>
      </w:r>
      <w:r w:rsidR="005A5618">
        <w:rPr>
          <w:rFonts w:ascii="Times New Roman" w:hAnsi="Times New Roman" w:cs="Times New Roman"/>
          <w:sz w:val="22"/>
        </w:rPr>
        <w:t xml:space="preserve">. </w:t>
      </w:r>
    </w:p>
    <w:p w14:paraId="57E23877" w14:textId="54EFA724" w:rsidR="006E23AE" w:rsidRPr="005A5618" w:rsidRDefault="00F0497D" w:rsidP="00E30D72">
      <w:pPr>
        <w:pStyle w:val="a8"/>
        <w:numPr>
          <w:ilvl w:val="0"/>
          <w:numId w:val="27"/>
        </w:numPr>
        <w:ind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T</w:t>
      </w:r>
      <w:r w:rsidR="005A5618">
        <w:rPr>
          <w:rFonts w:ascii="Times New Roman" w:hAnsi="Times New Roman" w:cs="Times New Roman"/>
          <w:sz w:val="22"/>
        </w:rPr>
        <w:t xml:space="preserve">he set of MLME-SENSREPORTRQ primitives are specifically defined for reporting in the sensing procedure, </w:t>
      </w:r>
      <w:r w:rsidR="00C20599">
        <w:rPr>
          <w:rFonts w:ascii="Times New Roman" w:hAnsi="Times New Roman" w:cs="Times New Roman"/>
          <w:sz w:val="22"/>
        </w:rPr>
        <w:t>the use of which can differ</w:t>
      </w:r>
      <w:r>
        <w:rPr>
          <w:rFonts w:ascii="Times New Roman" w:hAnsi="Times New Roman" w:cs="Times New Roman"/>
          <w:sz w:val="22"/>
        </w:rPr>
        <w:t xml:space="preserve"> based on the variants of the sensing measurement exchange. Therefore, </w:t>
      </w:r>
      <w:r w:rsidR="005A5618">
        <w:rPr>
          <w:rFonts w:ascii="Times New Roman" w:hAnsi="Times New Roman" w:cs="Times New Roman"/>
          <w:sz w:val="22"/>
        </w:rPr>
        <w:t xml:space="preserve">figures can be helpful for understanding. </w:t>
      </w:r>
    </w:p>
    <w:p w14:paraId="2C7EB57E" w14:textId="7B50B78D" w:rsidR="00796EDA" w:rsidRPr="006E23AE" w:rsidRDefault="00796EDA" w:rsidP="006A398F">
      <w:pPr>
        <w:ind w:firstLine="105"/>
        <w:jc w:val="center"/>
        <w:rPr>
          <w:rFonts w:ascii="Times New Roman" w:hAnsi="Times New Roman" w:cs="Times New Roman"/>
          <w:sz w:val="22"/>
        </w:rPr>
      </w:pPr>
    </w:p>
    <w:p w14:paraId="28890D92" w14:textId="77777777" w:rsidR="007C03AE" w:rsidRPr="00B10B16" w:rsidRDefault="007C03AE" w:rsidP="007C03AE">
      <w:pPr>
        <w:rPr>
          <w:rFonts w:ascii="Times New Roman" w:hAnsi="Times New Roman" w:cs="Times New Roman"/>
          <w:b/>
          <w:sz w:val="22"/>
        </w:rPr>
      </w:pPr>
      <w:r w:rsidRPr="00377F3F">
        <w:rPr>
          <w:rFonts w:ascii="Times New Roman" w:hAnsi="Times New Roman" w:cs="Times New Roman"/>
          <w:b/>
          <w:sz w:val="22"/>
          <w:u w:val="single"/>
        </w:rPr>
        <w:t>Modifications</w:t>
      </w:r>
      <w:r w:rsidRPr="00377F3F">
        <w:rPr>
          <w:rFonts w:ascii="Times New Roman" w:hAnsi="Times New Roman" w:cs="Times New Roman"/>
          <w:b/>
          <w:sz w:val="22"/>
        </w:rPr>
        <w:t xml:space="preserve">: </w:t>
      </w:r>
    </w:p>
    <w:p w14:paraId="20C64F43" w14:textId="60701CF0" w:rsidR="005A5618" w:rsidRDefault="007C03AE" w:rsidP="00EA3F69">
      <w:pPr>
        <w:rPr>
          <w:rFonts w:ascii="Times New Roman" w:hAnsi="Times New Roman" w:cs="Times New Roman"/>
          <w:b/>
          <w:i/>
          <w:sz w:val="22"/>
          <w:highlight w:val="yellow"/>
        </w:rPr>
      </w:pPr>
      <w:r w:rsidRPr="005B1667">
        <w:rPr>
          <w:rFonts w:ascii="Times New Roman" w:hAnsi="Times New Roman" w:cs="Times New Roman" w:hint="eastAsia"/>
          <w:b/>
          <w:i/>
          <w:sz w:val="22"/>
          <w:highlight w:val="yellow"/>
        </w:rPr>
        <w:t>T</w:t>
      </w:r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o </w:t>
      </w:r>
      <w:proofErr w:type="spellStart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>TGbf</w:t>
      </w:r>
      <w:proofErr w:type="spellEnd"/>
      <w:r w:rsidRPr="005B1667">
        <w:rPr>
          <w:rFonts w:ascii="Times New Roman" w:hAnsi="Times New Roman" w:cs="Times New Roman"/>
          <w:b/>
          <w:i/>
          <w:sz w:val="22"/>
          <w:highlight w:val="yellow"/>
        </w:rPr>
        <w:t xml:space="preserve"> editor: </w:t>
      </w:r>
      <w:r w:rsidR="005A5618">
        <w:rPr>
          <w:rFonts w:ascii="Times New Roman" w:hAnsi="Times New Roman" w:cs="Times New Roman"/>
          <w:b/>
          <w:i/>
          <w:sz w:val="22"/>
          <w:highlight w:val="yellow"/>
        </w:rPr>
        <w:t xml:space="preserve">Please modify the text in 6.5.25.1.1 as follows. </w:t>
      </w:r>
    </w:p>
    <w:p w14:paraId="2727527D" w14:textId="77777777" w:rsidR="00F0497D" w:rsidRPr="00F0497D" w:rsidRDefault="00F0497D" w:rsidP="00F0497D">
      <w:pPr>
        <w:autoSpaceDE w:val="0"/>
        <w:autoSpaceDN w:val="0"/>
        <w:adjustRightInd w:val="0"/>
        <w:jc w:val="left"/>
        <w:rPr>
          <w:rFonts w:ascii="Arial" w:eastAsia="Arial,Bold" w:hAnsi="Arial" w:cs="Arial"/>
          <w:b/>
          <w:bCs/>
          <w:kern w:val="0"/>
          <w:sz w:val="20"/>
          <w:szCs w:val="20"/>
        </w:rPr>
      </w:pPr>
      <w:r w:rsidRPr="00F0497D">
        <w:rPr>
          <w:rFonts w:ascii="Arial" w:eastAsia="Arial,Bold" w:hAnsi="Arial" w:cs="Arial"/>
          <w:b/>
          <w:bCs/>
          <w:kern w:val="0"/>
          <w:sz w:val="20"/>
          <w:szCs w:val="20"/>
        </w:rPr>
        <w:t>6.5.25 Sensing procedure</w:t>
      </w:r>
    </w:p>
    <w:p w14:paraId="2A9452BD" w14:textId="77777777" w:rsidR="00F0497D" w:rsidRPr="00F0497D" w:rsidRDefault="00F0497D" w:rsidP="00F0497D">
      <w:pPr>
        <w:autoSpaceDE w:val="0"/>
        <w:autoSpaceDN w:val="0"/>
        <w:adjustRightInd w:val="0"/>
        <w:jc w:val="left"/>
        <w:rPr>
          <w:rFonts w:ascii="Arial" w:eastAsia="Arial,Bold" w:hAnsi="Arial" w:cs="Arial"/>
          <w:b/>
          <w:bCs/>
          <w:kern w:val="0"/>
          <w:sz w:val="20"/>
          <w:szCs w:val="20"/>
        </w:rPr>
      </w:pPr>
      <w:r w:rsidRPr="00F0497D">
        <w:rPr>
          <w:rFonts w:ascii="Arial" w:eastAsia="Arial,Bold" w:hAnsi="Arial" w:cs="Arial"/>
          <w:b/>
          <w:bCs/>
          <w:kern w:val="0"/>
          <w:sz w:val="20"/>
          <w:szCs w:val="20"/>
        </w:rPr>
        <w:t>6.5.25.1 Sensing report request</w:t>
      </w:r>
    </w:p>
    <w:p w14:paraId="7074C5FC" w14:textId="77777777" w:rsidR="00F0497D" w:rsidRPr="00F0497D" w:rsidRDefault="00F0497D" w:rsidP="00F0497D">
      <w:pPr>
        <w:rPr>
          <w:rFonts w:ascii="Arial" w:eastAsia="Arial,Bold" w:hAnsi="Arial" w:cs="Arial"/>
          <w:b/>
          <w:bCs/>
          <w:kern w:val="0"/>
          <w:sz w:val="20"/>
          <w:szCs w:val="20"/>
        </w:rPr>
      </w:pPr>
      <w:r w:rsidRPr="00F0497D">
        <w:rPr>
          <w:rFonts w:ascii="Arial" w:eastAsia="Arial,Bold" w:hAnsi="Arial" w:cs="Arial"/>
          <w:b/>
          <w:bCs/>
          <w:kern w:val="0"/>
          <w:sz w:val="20"/>
          <w:szCs w:val="20"/>
        </w:rPr>
        <w:t>6.5.25.1.1 General</w:t>
      </w:r>
    </w:p>
    <w:p w14:paraId="2A753729" w14:textId="6269125F" w:rsidR="006151CB" w:rsidRDefault="005A5618" w:rsidP="006151CB">
      <w:pPr>
        <w:rPr>
          <w:rFonts w:ascii="Times New Roman" w:hAnsi="Times New Roman" w:cs="Times New Roman"/>
          <w:sz w:val="22"/>
        </w:rPr>
      </w:pPr>
      <w:r w:rsidRPr="005A5618">
        <w:rPr>
          <w:rFonts w:ascii="Times New Roman" w:hAnsi="Times New Roman" w:cs="Times New Roman"/>
          <w:sz w:val="22"/>
        </w:rPr>
        <w:t>The following set of MLME primitives support the reporting of sensing measurement results between an AP</w:t>
      </w:r>
      <w:r>
        <w:rPr>
          <w:rFonts w:ascii="Times New Roman" w:hAnsi="Times New Roman" w:cs="Times New Roman" w:hint="eastAsia"/>
          <w:sz w:val="22"/>
        </w:rPr>
        <w:t xml:space="preserve"> </w:t>
      </w:r>
      <w:r w:rsidRPr="005A5618">
        <w:rPr>
          <w:rFonts w:ascii="Times New Roman" w:hAnsi="Times New Roman" w:cs="Times New Roman"/>
          <w:sz w:val="22"/>
        </w:rPr>
        <w:t>and a non-AP STA.</w:t>
      </w:r>
    </w:p>
    <w:p w14:paraId="73F2B208" w14:textId="77777777" w:rsidR="00F0497D" w:rsidDel="00C12899" w:rsidRDefault="00F0497D" w:rsidP="00F0497D">
      <w:pPr>
        <w:rPr>
          <w:del w:id="12" w:author="narengerile" w:date="2023-09-11T15:10:00Z"/>
          <w:rFonts w:ascii="Times New Roman" w:hAnsi="Times New Roman" w:cs="Times New Roman" w:hint="eastAsia"/>
          <w:sz w:val="22"/>
        </w:rPr>
      </w:pPr>
    </w:p>
    <w:p w14:paraId="5572714A" w14:textId="77777777" w:rsidR="00C12899" w:rsidRDefault="00C12899" w:rsidP="006151CB">
      <w:pPr>
        <w:rPr>
          <w:ins w:id="13" w:author="narengerile" w:date="2023-09-11T14:46:00Z"/>
          <w:rFonts w:ascii="Times New Roman" w:hAnsi="Times New Roman" w:cs="Times New Roman"/>
          <w:sz w:val="22"/>
        </w:rPr>
      </w:pPr>
    </w:p>
    <w:p w14:paraId="0A46EF81" w14:textId="77777777" w:rsidR="00F0497D" w:rsidRDefault="00C12899" w:rsidP="00C12899">
      <w:pPr>
        <w:autoSpaceDE w:val="0"/>
        <w:autoSpaceDN w:val="0"/>
        <w:adjustRightInd w:val="0"/>
        <w:rPr>
          <w:ins w:id="14" w:author="narengerile" w:date="2023-09-15T10:10:00Z"/>
          <w:rFonts w:ascii="Times New Roman" w:hAnsi="Times New Roman" w:cs="Times New Roman"/>
          <w:sz w:val="22"/>
        </w:rPr>
      </w:pPr>
      <w:del w:id="15" w:author="narengerile" w:date="2023-09-15T10:09:00Z">
        <w:r w:rsidRPr="006151CB" w:rsidDel="00F0497D">
          <w:rPr>
            <w:rFonts w:ascii="Times New Roman" w:hAnsi="Times New Roman" w:cs="Times New Roman"/>
            <w:sz w:val="22"/>
          </w:rPr>
          <w:delText>NOTE</w:delText>
        </w:r>
        <w:r w:rsidRPr="006151CB" w:rsidDel="00F0497D">
          <w:rPr>
            <w:rFonts w:ascii="Times New Roman" w:hAnsi="Times New Roman" w:cs="Times New Roman" w:hint="eastAsia"/>
            <w:sz w:val="22"/>
          </w:rPr>
          <w:delText>—</w:delText>
        </w:r>
      </w:del>
      <w:r w:rsidRPr="006151CB">
        <w:rPr>
          <w:rFonts w:ascii="Times New Roman" w:hAnsi="Times New Roman" w:cs="Times New Roman"/>
          <w:sz w:val="22"/>
        </w:rPr>
        <w:t>If used in the basic reporting phase of a TB sensing measurement exchange (see 11.55.1.5.2.6.1 (Basic</w:t>
      </w:r>
      <w:r>
        <w:rPr>
          <w:rFonts w:ascii="Times New Roman" w:hAnsi="Times New Roman" w:cs="Times New Roman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>reporting</w:t>
      </w:r>
      <w:r>
        <w:rPr>
          <w:rFonts w:ascii="Times New Roman" w:hAnsi="Times New Roman" w:cs="Times New Roman" w:hint="eastAsia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>phase)) or in a non-TB sensing measurement exchange (see 11.55.1.5.3.3 (Reporting phase)), the set of MLME</w:t>
      </w:r>
      <w:r>
        <w:rPr>
          <w:rFonts w:ascii="Times New Roman" w:hAnsi="Times New Roman" w:cs="Times New Roman" w:hint="eastAsia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 xml:space="preserve">primitives in this subclause assume the general form Type 2 (see 6.3.3 (Type 2)). </w:t>
      </w:r>
    </w:p>
    <w:p w14:paraId="7635AFAE" w14:textId="77777777" w:rsidR="00F0497D" w:rsidRDefault="00F0497D" w:rsidP="00C12899">
      <w:pPr>
        <w:autoSpaceDE w:val="0"/>
        <w:autoSpaceDN w:val="0"/>
        <w:adjustRightInd w:val="0"/>
        <w:rPr>
          <w:ins w:id="16" w:author="narengerile" w:date="2023-09-15T10:10:00Z"/>
          <w:rFonts w:ascii="Times New Roman" w:hAnsi="Times New Roman" w:cs="Times New Roman"/>
          <w:sz w:val="22"/>
        </w:rPr>
      </w:pPr>
    </w:p>
    <w:p w14:paraId="317610B5" w14:textId="692B74C5" w:rsidR="00C12899" w:rsidDel="00F0497D" w:rsidRDefault="00C12899" w:rsidP="00C12899">
      <w:pPr>
        <w:autoSpaceDE w:val="0"/>
        <w:autoSpaceDN w:val="0"/>
        <w:adjustRightInd w:val="0"/>
        <w:rPr>
          <w:del w:id="17" w:author="narengerile" w:date="2023-09-15T10:11:00Z"/>
          <w:rFonts w:ascii="Times New Roman" w:hAnsi="Times New Roman" w:cs="Times New Roman"/>
          <w:sz w:val="22"/>
        </w:rPr>
      </w:pPr>
      <w:r w:rsidRPr="006151CB">
        <w:rPr>
          <w:rFonts w:ascii="Times New Roman" w:hAnsi="Times New Roman" w:cs="Times New Roman"/>
          <w:sz w:val="22"/>
        </w:rPr>
        <w:t>If used in the threshold-based reporting</w:t>
      </w:r>
      <w:r>
        <w:rPr>
          <w:rFonts w:ascii="Times New Roman" w:hAnsi="Times New Roman" w:cs="Times New Roman" w:hint="eastAsia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>phase of a TB sensing measurement exchange (see 11.55.1.5.2.6.2 (Threshold-based reporting phase)), the set of MLME</w:t>
      </w:r>
      <w:r>
        <w:rPr>
          <w:rFonts w:ascii="Times New Roman" w:hAnsi="Times New Roman" w:cs="Times New Roman" w:hint="eastAsia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>primitives in this subclause does not assume one of the general forms of MLME-SAP interface primitives defined in 6.3</w:t>
      </w:r>
      <w:r>
        <w:rPr>
          <w:rFonts w:ascii="Times New Roman" w:hAnsi="Times New Roman" w:cs="Times New Roman"/>
          <w:sz w:val="22"/>
        </w:rPr>
        <w:t xml:space="preserve"> </w:t>
      </w:r>
      <w:r w:rsidRPr="006151CB">
        <w:rPr>
          <w:rFonts w:ascii="Times New Roman" w:hAnsi="Times New Roman" w:cs="Times New Roman"/>
          <w:sz w:val="22"/>
        </w:rPr>
        <w:t>(MLME SAP interface).</w:t>
      </w:r>
      <w:ins w:id="18" w:author="narengerile" w:date="2023-09-15T10:10:00Z">
        <w:r w:rsidR="00F0497D">
          <w:rPr>
            <w:rFonts w:ascii="Times New Roman" w:hAnsi="Times New Roman" w:cs="Times New Roman"/>
            <w:sz w:val="22"/>
          </w:rPr>
          <w:t xml:space="preserve"> </w:t>
        </w:r>
        <w:r w:rsidR="00F0497D">
          <w:rPr>
            <w:rFonts w:ascii="Times New Roman" w:hAnsi="Times New Roman" w:cs="Times New Roman" w:hint="eastAsia"/>
            <w:sz w:val="22"/>
          </w:rPr>
          <w:t>F</w:t>
        </w:r>
        <w:r w:rsidR="00F0497D">
          <w:rPr>
            <w:rFonts w:ascii="Times New Roman" w:hAnsi="Times New Roman" w:cs="Times New Roman"/>
            <w:sz w:val="22"/>
          </w:rPr>
          <w:t>igure 6-</w:t>
        </w:r>
        <w:r w:rsidR="00F0497D">
          <w:rPr>
            <w:rFonts w:ascii="Times New Roman" w:hAnsi="Times New Roman" w:cs="Times New Roman"/>
            <w:sz w:val="22"/>
          </w:rPr>
          <w:t xml:space="preserve">xx </w:t>
        </w:r>
        <w:r w:rsidR="00F0497D" w:rsidRPr="00EB7CCE">
          <w:rPr>
            <w:rFonts w:ascii="Times New Roman" w:hAnsi="Times New Roman" w:cs="Times New Roman"/>
            <w:sz w:val="22"/>
          </w:rPr>
          <w:t xml:space="preserve">(Example of </w:t>
        </w:r>
        <w:r w:rsidR="00F0497D">
          <w:rPr>
            <w:rFonts w:ascii="Times New Roman" w:hAnsi="Times New Roman" w:cs="Times New Roman"/>
            <w:sz w:val="22"/>
          </w:rPr>
          <w:t>the threshold-based reporting phase of a TB sensing measurement exchange</w:t>
        </w:r>
        <w:r w:rsidR="00F0497D" w:rsidRPr="00EB7CCE">
          <w:rPr>
            <w:rFonts w:ascii="Times New Roman" w:hAnsi="Times New Roman" w:cs="Times New Roman"/>
            <w:sz w:val="22"/>
          </w:rPr>
          <w:t xml:space="preserve">) illustrates </w:t>
        </w:r>
        <w:r w:rsidR="00F0497D">
          <w:rPr>
            <w:rFonts w:ascii="Times New Roman" w:hAnsi="Times New Roman" w:cs="Times New Roman"/>
            <w:sz w:val="22"/>
          </w:rPr>
          <w:t xml:space="preserve">the message </w:t>
        </w:r>
        <w:r w:rsidR="00F0497D">
          <w:rPr>
            <w:rFonts w:ascii="Times New Roman" w:hAnsi="Times New Roman" w:cs="Times New Roman" w:hint="eastAsia"/>
            <w:sz w:val="22"/>
          </w:rPr>
          <w:t>sequence</w:t>
        </w:r>
        <w:r w:rsidR="00F0497D">
          <w:rPr>
            <w:rFonts w:ascii="Times New Roman" w:hAnsi="Times New Roman" w:cs="Times New Roman"/>
            <w:sz w:val="22"/>
          </w:rPr>
          <w:t xml:space="preserve"> in the threshold-based reporting phase of a TB sensing measurement exchange.</w:t>
        </w:r>
      </w:ins>
      <w:ins w:id="19" w:author="narengerile" w:date="2023-09-15T10:11:00Z">
        <w:r w:rsidR="00F0497D" w:rsidRPr="00F0497D">
          <w:rPr>
            <w:rFonts w:ascii="Times New Roman" w:hAnsi="Times New Roman" w:cs="Times New Roman"/>
            <w:sz w:val="22"/>
          </w:rPr>
          <w:t xml:space="preserve"> </w:t>
        </w:r>
        <w:r w:rsidR="00F0497D">
          <w:rPr>
            <w:rFonts w:ascii="Times New Roman" w:hAnsi="Times New Roman" w:cs="Times New Roman"/>
            <w:sz w:val="22"/>
          </w:rPr>
          <w:t>(#3282)</w:t>
        </w:r>
      </w:ins>
    </w:p>
    <w:p w14:paraId="2963EA1F" w14:textId="04D725D9" w:rsidR="006151CB" w:rsidRPr="006151CB" w:rsidDel="00F0497D" w:rsidRDefault="006151CB" w:rsidP="005A5618">
      <w:pPr>
        <w:autoSpaceDE w:val="0"/>
        <w:autoSpaceDN w:val="0"/>
        <w:adjustRightInd w:val="0"/>
        <w:rPr>
          <w:del w:id="20" w:author="narengerile" w:date="2023-09-15T10:11:00Z"/>
          <w:rFonts w:ascii="Times New Roman" w:hAnsi="Times New Roman" w:cs="Times New Roman" w:hint="eastAsia"/>
          <w:sz w:val="22"/>
        </w:rPr>
      </w:pPr>
    </w:p>
    <w:p w14:paraId="774454A7" w14:textId="4CD3AF27" w:rsidR="00C12899" w:rsidRDefault="00C12899" w:rsidP="006151CB">
      <w:pPr>
        <w:autoSpaceDE w:val="0"/>
        <w:autoSpaceDN w:val="0"/>
        <w:adjustRightInd w:val="0"/>
        <w:rPr>
          <w:rFonts w:ascii="Times New Roman" w:hAnsi="Times New Roman" w:cs="Times New Roman"/>
          <w:sz w:val="22"/>
        </w:rPr>
      </w:pPr>
    </w:p>
    <w:p w14:paraId="6FF34348" w14:textId="77777777" w:rsidR="00F0497D" w:rsidRPr="006151CB" w:rsidRDefault="00F0497D" w:rsidP="006151CB">
      <w:pPr>
        <w:autoSpaceDE w:val="0"/>
        <w:autoSpaceDN w:val="0"/>
        <w:adjustRightInd w:val="0"/>
        <w:rPr>
          <w:rFonts w:ascii="Times New Roman" w:hAnsi="Times New Roman" w:cs="Times New Roman" w:hint="eastAsia"/>
          <w:sz w:val="22"/>
        </w:rPr>
      </w:pPr>
    </w:p>
    <w:p w14:paraId="545BEDAC" w14:textId="5943E8AC" w:rsidR="00DB6976" w:rsidRPr="00916385" w:rsidRDefault="00392157" w:rsidP="00903926">
      <w:pPr>
        <w:rPr>
          <w:rFonts w:ascii="Times New Roman" w:hAnsi="Times New Roman" w:cs="Times New Roman"/>
          <w:sz w:val="22"/>
        </w:rPr>
      </w:pPr>
      <w:r w:rsidRPr="00916385">
        <w:rPr>
          <w:rFonts w:ascii="Times New Roman" w:hAnsi="Times New Roman" w:cs="Times New Roman" w:hint="eastAsia"/>
          <w:b/>
          <w:i/>
          <w:sz w:val="22"/>
          <w:highlight w:val="yellow"/>
        </w:rPr>
        <w:lastRenderedPageBreak/>
        <w:t>T</w:t>
      </w:r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 xml:space="preserve">o </w:t>
      </w:r>
      <w:proofErr w:type="spellStart"/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>TGbf</w:t>
      </w:r>
      <w:proofErr w:type="spellEnd"/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 xml:space="preserve"> editor:</w:t>
      </w:r>
      <w:r w:rsidRPr="00916385">
        <w:rPr>
          <w:rFonts w:ascii="Times New Roman" w:hAnsi="Times New Roman" w:cs="Times New Roman" w:hint="eastAsia"/>
          <w:sz w:val="22"/>
          <w:highlight w:val="yellow"/>
        </w:rPr>
        <w:t xml:space="preserve"> </w:t>
      </w:r>
      <w:r w:rsidR="007C03AE" w:rsidRPr="00916385">
        <w:rPr>
          <w:rFonts w:ascii="Times New Roman" w:hAnsi="Times New Roman" w:cs="Times New Roman"/>
          <w:b/>
          <w:i/>
          <w:sz w:val="22"/>
          <w:highlight w:val="yellow"/>
        </w:rPr>
        <w:t xml:space="preserve">Please </w:t>
      </w:r>
      <w:r w:rsidR="00EA3F69" w:rsidRPr="00916385">
        <w:rPr>
          <w:rFonts w:ascii="Times New Roman" w:hAnsi="Times New Roman" w:cs="Times New Roman"/>
          <w:b/>
          <w:i/>
          <w:sz w:val="22"/>
          <w:highlight w:val="yellow"/>
        </w:rPr>
        <w:t>add the following figur</w:t>
      </w:r>
      <w:r w:rsidR="006355F1">
        <w:rPr>
          <w:rFonts w:ascii="Times New Roman" w:hAnsi="Times New Roman" w:cs="Times New Roman"/>
          <w:b/>
          <w:i/>
          <w:sz w:val="22"/>
          <w:highlight w:val="yellow"/>
        </w:rPr>
        <w:t>e</w:t>
      </w:r>
      <w:r w:rsidR="00EA3F69" w:rsidRPr="00916385">
        <w:rPr>
          <w:rFonts w:ascii="Times New Roman" w:hAnsi="Times New Roman" w:cs="Times New Roman"/>
          <w:b/>
          <w:i/>
          <w:sz w:val="22"/>
          <w:highlight w:val="yellow"/>
        </w:rPr>
        <w:t xml:space="preserve"> </w:t>
      </w:r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 xml:space="preserve">in 6.5.25.1.1 </w:t>
      </w:r>
      <w:r w:rsidR="00EA3F69" w:rsidRPr="00916385">
        <w:rPr>
          <w:rFonts w:ascii="Times New Roman" w:hAnsi="Times New Roman" w:cs="Times New Roman"/>
          <w:b/>
          <w:i/>
          <w:sz w:val="22"/>
          <w:highlight w:val="yellow"/>
        </w:rPr>
        <w:t>after P</w:t>
      </w:r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>24</w:t>
      </w:r>
      <w:r w:rsidR="00EA3F69" w:rsidRPr="00916385">
        <w:rPr>
          <w:rFonts w:ascii="Times New Roman" w:hAnsi="Times New Roman" w:cs="Times New Roman"/>
          <w:b/>
          <w:i/>
          <w:sz w:val="22"/>
          <w:highlight w:val="yellow"/>
        </w:rPr>
        <w:t>L</w:t>
      </w:r>
      <w:r w:rsidRPr="00916385">
        <w:rPr>
          <w:rFonts w:ascii="Times New Roman" w:hAnsi="Times New Roman" w:cs="Times New Roman"/>
          <w:b/>
          <w:i/>
          <w:sz w:val="22"/>
          <w:highlight w:val="yellow"/>
        </w:rPr>
        <w:t>58</w:t>
      </w:r>
      <w:r w:rsidR="00EA3F69" w:rsidRPr="00916385">
        <w:rPr>
          <w:rFonts w:ascii="Times New Roman" w:hAnsi="Times New Roman" w:cs="Times New Roman"/>
          <w:b/>
          <w:i/>
          <w:sz w:val="22"/>
          <w:highlight w:val="yellow"/>
        </w:rPr>
        <w:t>.</w:t>
      </w:r>
    </w:p>
    <w:p w14:paraId="5082F189" w14:textId="406B2FFA" w:rsidR="0038706F" w:rsidRDefault="00F60626" w:rsidP="0038706F">
      <w:pPr>
        <w:keepNext/>
      </w:pPr>
      <w:r>
        <w:object w:dxaOrig="13500" w:dyaOrig="5986" w14:anchorId="2F5C1C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522.75pt;height:231.75pt" o:ole="">
            <v:imagedata r:id="rId12" o:title=""/>
          </v:shape>
          <o:OLEObject Type="Embed" ProgID="Visio.Drawing.15" ShapeID="_x0000_i1051" DrawAspect="Content" ObjectID="_1756278512" r:id="rId13"/>
        </w:object>
      </w:r>
    </w:p>
    <w:p w14:paraId="337AC6EE" w14:textId="77777777" w:rsidR="00023B94" w:rsidRPr="00751705" w:rsidRDefault="00023B94" w:rsidP="00023B94">
      <w:pPr>
        <w:pStyle w:val="af1"/>
        <w:jc w:val="center"/>
        <w:rPr>
          <w:ins w:id="21" w:author="narengerile" w:date="2023-09-15T10:20:00Z"/>
          <w:rFonts w:ascii="Arial" w:hAnsi="Arial" w:cs="Arial"/>
          <w:b/>
        </w:rPr>
      </w:pPr>
      <w:ins w:id="22" w:author="narengerile" w:date="2023-09-15T10:20:00Z">
        <w:r w:rsidRPr="00EA3F69">
          <w:rPr>
            <w:rFonts w:ascii="Arial" w:hAnsi="Arial" w:cs="Arial"/>
            <w:b/>
          </w:rPr>
          <w:t xml:space="preserve">Figure </w:t>
        </w:r>
        <w:r>
          <w:rPr>
            <w:rFonts w:ascii="Arial" w:hAnsi="Arial" w:cs="Arial"/>
            <w:b/>
          </w:rPr>
          <w:t xml:space="preserve">6-xx – Example of the threshold-based reporting phase of a TB sensing measurement exchange </w:t>
        </w:r>
        <w:r>
          <w:rPr>
            <w:rFonts w:ascii="Times New Roman" w:hAnsi="Times New Roman" w:cs="Times New Roman"/>
            <w:sz w:val="22"/>
          </w:rPr>
          <w:t>(#3282)</w:t>
        </w:r>
      </w:ins>
    </w:p>
    <w:p w14:paraId="6D705375" w14:textId="093EA585" w:rsidR="00EA3F69" w:rsidRPr="00023B94" w:rsidRDefault="00EA3F69" w:rsidP="00903926">
      <w:pPr>
        <w:rPr>
          <w:rFonts w:ascii="Times New Roman" w:hAnsi="Times New Roman" w:cs="Times New Roman"/>
          <w:sz w:val="22"/>
          <w:u w:val="single"/>
        </w:rPr>
      </w:pPr>
    </w:p>
    <w:p w14:paraId="43609617" w14:textId="77777777" w:rsidR="00EA3F69" w:rsidRDefault="00EA3F69" w:rsidP="00903926">
      <w:pPr>
        <w:rPr>
          <w:rFonts w:ascii="Times New Roman" w:hAnsi="Times New Roman" w:cs="Times New Roman"/>
          <w:sz w:val="22"/>
          <w:u w:val="single"/>
        </w:rPr>
      </w:pPr>
    </w:p>
    <w:p w14:paraId="24481C07" w14:textId="781B8F78" w:rsidR="007176C8" w:rsidRPr="007176C8" w:rsidRDefault="00903926" w:rsidP="00903926">
      <w:pPr>
        <w:rPr>
          <w:rFonts w:eastAsia="宋体"/>
          <w:u w:val="single"/>
        </w:rPr>
      </w:pPr>
      <w:r w:rsidRPr="00903926">
        <w:rPr>
          <w:rFonts w:ascii="Times New Roman" w:hAnsi="Times New Roman" w:cs="Times New Roman" w:hint="eastAsia"/>
          <w:sz w:val="22"/>
          <w:u w:val="single"/>
        </w:rPr>
        <w:t>S</w:t>
      </w:r>
      <w:r w:rsidRPr="00903926">
        <w:rPr>
          <w:rFonts w:ascii="Times New Roman" w:hAnsi="Times New Roman" w:cs="Times New Roman"/>
          <w:sz w:val="22"/>
          <w:u w:val="single"/>
        </w:rPr>
        <w:t>P</w:t>
      </w:r>
      <w:r w:rsidRPr="00903926">
        <w:rPr>
          <w:rFonts w:ascii="Times New Roman" w:hAnsi="Times New Roman" w:cs="Times New Roman"/>
          <w:sz w:val="22"/>
        </w:rPr>
        <w:t xml:space="preserve">: </w:t>
      </w:r>
    </w:p>
    <w:p w14:paraId="1E007B28" w14:textId="3DB04643" w:rsidR="00903926" w:rsidRPr="007176C8" w:rsidRDefault="00903926" w:rsidP="00903926">
      <w:pPr>
        <w:rPr>
          <w:rFonts w:ascii="Times New Roman" w:hAnsi="Times New Roman" w:cs="Times New Roman"/>
          <w:sz w:val="22"/>
        </w:rPr>
      </w:pPr>
      <w:r w:rsidRPr="00903926">
        <w:rPr>
          <w:rFonts w:ascii="Times New Roman" w:hAnsi="Times New Roman" w:cs="Times New Roman"/>
          <w:sz w:val="22"/>
        </w:rPr>
        <w:t xml:space="preserve">Do you </w:t>
      </w:r>
      <w:r>
        <w:rPr>
          <w:rFonts w:ascii="Times New Roman" w:hAnsi="Times New Roman" w:cs="Times New Roman"/>
          <w:sz w:val="22"/>
        </w:rPr>
        <w:t>agree to the resolution provided for CID</w:t>
      </w:r>
      <w:r w:rsidR="00C03B5A">
        <w:rPr>
          <w:rFonts w:ascii="Times New Roman" w:hAnsi="Times New Roman" w:cs="Times New Roman"/>
          <w:sz w:val="22"/>
        </w:rPr>
        <w:t>s</w:t>
      </w:r>
      <w:r>
        <w:rPr>
          <w:rFonts w:ascii="Times New Roman" w:hAnsi="Times New Roman" w:cs="Times New Roman"/>
          <w:sz w:val="22"/>
        </w:rPr>
        <w:t xml:space="preserve"> </w:t>
      </w:r>
      <w:r w:rsidR="0031491F">
        <w:rPr>
          <w:rFonts w:ascii="Times New Roman" w:hAnsi="Times New Roman" w:cs="Times New Roman"/>
          <w:sz w:val="22"/>
        </w:rPr>
        <w:t>3007, 3283, 3145, 3193, 3307, 3282</w:t>
      </w:r>
      <w:r w:rsidR="00D46FAD">
        <w:rPr>
          <w:rFonts w:ascii="Times New Roman" w:hAnsi="Times New Roman" w:cs="Times New Roman"/>
          <w:sz w:val="22"/>
        </w:rPr>
        <w:t xml:space="preserve"> </w:t>
      </w:r>
      <w:r>
        <w:rPr>
          <w:rFonts w:ascii="Times New Roman" w:hAnsi="Times New Roman" w:cs="Times New Roman"/>
          <w:sz w:val="22"/>
        </w:rPr>
        <w:t>to be included in the latest 11bf Draft</w:t>
      </w:r>
      <w:r w:rsidR="007176C8">
        <w:rPr>
          <w:rFonts w:ascii="Times New Roman" w:hAnsi="Times New Roman" w:cs="Times New Roman"/>
          <w:sz w:val="22"/>
        </w:rPr>
        <w:t>?</w:t>
      </w:r>
    </w:p>
    <w:p w14:paraId="13816D26" w14:textId="77777777" w:rsidR="00903926" w:rsidRPr="00903926" w:rsidRDefault="00903926" w:rsidP="00903926">
      <w:pPr>
        <w:rPr>
          <w:rFonts w:ascii="Times New Roman" w:hAnsi="Times New Roman" w:cs="Times New Roman"/>
          <w:sz w:val="22"/>
        </w:rPr>
      </w:pPr>
      <w:r w:rsidRPr="00903926">
        <w:rPr>
          <w:rFonts w:ascii="Times New Roman" w:hAnsi="Times New Roman" w:cs="Times New Roman"/>
          <w:sz w:val="22"/>
        </w:rPr>
        <w:t>Y/N/A</w:t>
      </w:r>
    </w:p>
    <w:p w14:paraId="77033327" w14:textId="2D4159E2" w:rsidR="00944C91" w:rsidRDefault="00944C91" w:rsidP="007E098F">
      <w:pPr>
        <w:rPr>
          <w:rFonts w:ascii="Times New Roman" w:hAnsi="Times New Roman" w:cs="Times New Roman"/>
          <w:sz w:val="22"/>
        </w:rPr>
      </w:pPr>
    </w:p>
    <w:p w14:paraId="3F21F26B" w14:textId="145DB902" w:rsidR="00A75097" w:rsidRPr="00944C91" w:rsidRDefault="00944C91" w:rsidP="00944C91">
      <w:pPr>
        <w:tabs>
          <w:tab w:val="left" w:pos="8504"/>
        </w:tabs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ab/>
      </w:r>
    </w:p>
    <w:sectPr w:rsidR="00A75097" w:rsidRPr="00944C91" w:rsidSect="00272C3B">
      <w:headerReference w:type="default" r:id="rId14"/>
      <w:footerReference w:type="default" r:id="rId15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82BC19" w14:textId="77777777" w:rsidR="00D478C7" w:rsidRDefault="00D478C7" w:rsidP="00167061">
      <w:r>
        <w:separator/>
      </w:r>
    </w:p>
  </w:endnote>
  <w:endnote w:type="continuationSeparator" w:id="0">
    <w:p w14:paraId="424530EE" w14:textId="77777777" w:rsidR="00D478C7" w:rsidRDefault="00D478C7" w:rsidP="001670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imesNewRoman">
    <w:altName w:val="微软雅黑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,Bold">
    <w:altName w:val="等线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B0CA4E" w14:textId="77777777" w:rsidR="00490B3D" w:rsidRDefault="00D478C7">
    <w:pPr>
      <w:pStyle w:val="a5"/>
      <w:rPr>
        <w:rFonts w:ascii="Times New Roman" w:hAnsi="Times New Roman" w:cs="Times New Roman"/>
        <w:sz w:val="24"/>
      </w:rPr>
    </w:pPr>
    <w:r>
      <w:rPr>
        <w:rFonts w:ascii="Times New Roman" w:hAnsi="Times New Roman" w:cs="Times New Roman"/>
        <w:sz w:val="24"/>
      </w:rPr>
      <w:pict w14:anchorId="222BE8F1">
        <v:rect id="_x0000_i1028" style="width:0;height:1.5pt" o:hralign="center" o:hrstd="t" o:hr="t" fillcolor="#a0a0a0" stroked="f"/>
      </w:pict>
    </w:r>
  </w:p>
  <w:p w14:paraId="084DDD91" w14:textId="77777777" w:rsidR="00490B3D" w:rsidRPr="006576BE" w:rsidRDefault="00490B3D" w:rsidP="00A16092">
    <w:pPr>
      <w:pStyle w:val="a5"/>
      <w:jc w:val="distribute"/>
      <w:rPr>
        <w:rFonts w:ascii="Times New Roman" w:hAnsi="Times New Roman" w:cs="Times New Roman"/>
        <w:sz w:val="24"/>
      </w:rPr>
    </w:pPr>
    <w:r w:rsidRPr="006576BE">
      <w:rPr>
        <w:rFonts w:ascii="Times New Roman" w:hAnsi="Times New Roman" w:cs="Times New Roman"/>
        <w:sz w:val="24"/>
      </w:rPr>
      <w:fldChar w:fldCharType="begin"/>
    </w:r>
    <w:r w:rsidRPr="006576BE">
      <w:rPr>
        <w:rFonts w:ascii="Times New Roman" w:hAnsi="Times New Roman" w:cs="Times New Roman"/>
        <w:sz w:val="24"/>
      </w:rPr>
      <w:instrText xml:space="preserve"> SUBJECT  \* MERGEFORMAT </w:instrText>
    </w:r>
    <w:r w:rsidRPr="006576BE">
      <w:rPr>
        <w:rFonts w:ascii="Times New Roman" w:hAnsi="Times New Roman" w:cs="Times New Roman"/>
        <w:sz w:val="24"/>
      </w:rPr>
      <w:fldChar w:fldCharType="separate"/>
    </w:r>
    <w:r w:rsidRPr="006576BE">
      <w:rPr>
        <w:rFonts w:ascii="Times New Roman" w:hAnsi="Times New Roman" w:cs="Times New Roman"/>
        <w:sz w:val="24"/>
      </w:rPr>
      <w:t>Submission</w:t>
    </w:r>
    <w:r w:rsidRPr="006576BE">
      <w:rPr>
        <w:rFonts w:ascii="Times New Roman" w:hAnsi="Times New Roman" w:cs="Times New Roman"/>
        <w:sz w:val="24"/>
      </w:rPr>
      <w:fldChar w:fldCharType="end"/>
    </w:r>
    <w:r w:rsidRPr="00964FAE">
      <w:rPr>
        <w:rFonts w:ascii="Times New Roman" w:hAnsi="Times New Roman" w:cs="Times New Roman"/>
      </w:rPr>
      <w:tab/>
    </w:r>
    <w:r w:rsidRPr="006576BE">
      <w:rPr>
        <w:rFonts w:ascii="Times New Roman" w:hAnsi="Times New Roman" w:cs="Times New Roman"/>
        <w:sz w:val="24"/>
      </w:rPr>
      <w:t xml:space="preserve">page </w:t>
    </w:r>
    <w:r w:rsidRPr="006576BE">
      <w:rPr>
        <w:rFonts w:ascii="Times New Roman" w:hAnsi="Times New Roman" w:cs="Times New Roman"/>
        <w:sz w:val="24"/>
      </w:rPr>
      <w:fldChar w:fldCharType="begin"/>
    </w:r>
    <w:r w:rsidRPr="006576BE">
      <w:rPr>
        <w:rFonts w:ascii="Times New Roman" w:hAnsi="Times New Roman" w:cs="Times New Roman"/>
        <w:sz w:val="24"/>
      </w:rPr>
      <w:instrText xml:space="preserve">page </w:instrText>
    </w:r>
    <w:r w:rsidRPr="006576BE">
      <w:rPr>
        <w:rFonts w:ascii="Times New Roman" w:hAnsi="Times New Roman" w:cs="Times New Roman"/>
        <w:sz w:val="24"/>
      </w:rPr>
      <w:fldChar w:fldCharType="separate"/>
    </w:r>
    <w:r>
      <w:rPr>
        <w:rFonts w:ascii="Times New Roman" w:hAnsi="Times New Roman" w:cs="Times New Roman"/>
        <w:noProof/>
        <w:sz w:val="24"/>
      </w:rPr>
      <w:t>2</w:t>
    </w:r>
    <w:r w:rsidRPr="006576BE">
      <w:rPr>
        <w:rFonts w:ascii="Times New Roman" w:hAnsi="Times New Roman" w:cs="Times New Roman"/>
        <w:sz w:val="24"/>
      </w:rPr>
      <w:fldChar w:fldCharType="end"/>
    </w:r>
    <w:r w:rsidRPr="00964FAE">
      <w:rPr>
        <w:rFonts w:ascii="Times New Roman" w:hAnsi="Times New Roman" w:cs="Times New Roman"/>
      </w:rPr>
      <w:tab/>
    </w:r>
    <w:r w:rsidRPr="006576BE">
      <w:rPr>
        <w:rFonts w:ascii="Times New Roman" w:hAnsi="Times New Roman" w:cs="Times New Roman"/>
        <w:sz w:val="24"/>
      </w:rPr>
      <w:t>Narengerile, Huawei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DDA18B" w14:textId="77777777" w:rsidR="00D478C7" w:rsidRDefault="00D478C7" w:rsidP="00167061">
      <w:r>
        <w:separator/>
      </w:r>
    </w:p>
  </w:footnote>
  <w:footnote w:type="continuationSeparator" w:id="0">
    <w:p w14:paraId="460B01F4" w14:textId="77777777" w:rsidR="00D478C7" w:rsidRDefault="00D478C7" w:rsidP="001670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2E6595" w14:textId="2B637C6E" w:rsidR="00490B3D" w:rsidRPr="006576BE" w:rsidRDefault="00490B3D" w:rsidP="002B0207">
    <w:pPr>
      <w:widowControl/>
      <w:pBdr>
        <w:bottom w:val="single" w:sz="6" w:space="2" w:color="auto"/>
      </w:pBdr>
      <w:tabs>
        <w:tab w:val="left" w:pos="3555"/>
        <w:tab w:val="center" w:pos="4680"/>
        <w:tab w:val="right" w:pos="9360"/>
        <w:tab w:val="right" w:pos="12960"/>
      </w:tabs>
      <w:jc w:val="distribute"/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</w:pP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begin"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instrText xml:space="preserve"> KEYWORDS  \* MERGEFORMAT </w:instrTex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separate"/>
    </w:r>
    <w:r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Sept</w: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, 202</w:t>
    </w:r>
    <w:r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3</w: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end"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ab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ab/>
    </w:r>
    <w:r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 xml:space="preserve">                      </w: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ab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begin"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instrText xml:space="preserve"> TITLE  \* MERGEFORMAT </w:instrTex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separate"/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doc.: IEEE 802.11-2</w:t>
    </w:r>
    <w:r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3</w: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/</w:t>
    </w:r>
    <w:r w:rsidR="00185E3D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1563</w:t>
    </w:r>
    <w:r w:rsidRPr="00167061"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fldChar w:fldCharType="end"/>
    </w:r>
    <w:r>
      <w:rPr>
        <w:rFonts w:ascii="Times New Roman" w:eastAsia="等线" w:hAnsi="Times New Roman" w:cs="Times New Roman"/>
        <w:b/>
        <w:kern w:val="0"/>
        <w:sz w:val="24"/>
        <w:szCs w:val="24"/>
        <w:lang w:val="en-GB" w:eastAsia="en-US"/>
      </w:rPr>
      <w:t>r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F247D"/>
    <w:multiLevelType w:val="hybridMultilevel"/>
    <w:tmpl w:val="14A2FB54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AED47C0"/>
    <w:multiLevelType w:val="hybridMultilevel"/>
    <w:tmpl w:val="938C09C4"/>
    <w:lvl w:ilvl="0" w:tplc="DAE2CB30">
      <w:start w:val="28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AFD4D74"/>
    <w:multiLevelType w:val="hybridMultilevel"/>
    <w:tmpl w:val="EC8C7678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B35171F"/>
    <w:multiLevelType w:val="hybridMultilevel"/>
    <w:tmpl w:val="A30479E8"/>
    <w:lvl w:ilvl="0" w:tplc="7EB8BBEA">
      <w:start w:val="28"/>
      <w:numFmt w:val="bullet"/>
      <w:lvlText w:val="-"/>
      <w:lvlJc w:val="left"/>
      <w:pPr>
        <w:ind w:left="47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4" w15:restartNumberingAfterBreak="0">
    <w:nsid w:val="0BDE0227"/>
    <w:multiLevelType w:val="hybridMultilevel"/>
    <w:tmpl w:val="053C3C86"/>
    <w:lvl w:ilvl="0" w:tplc="0F8491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5F72A0"/>
    <w:multiLevelType w:val="hybridMultilevel"/>
    <w:tmpl w:val="59DE1C2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C06FAD"/>
    <w:multiLevelType w:val="hybridMultilevel"/>
    <w:tmpl w:val="2DF2F584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51E56FA"/>
    <w:multiLevelType w:val="hybridMultilevel"/>
    <w:tmpl w:val="4F26D650"/>
    <w:lvl w:ilvl="0" w:tplc="EB968DBE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AC22E90"/>
    <w:multiLevelType w:val="hybridMultilevel"/>
    <w:tmpl w:val="E5360866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076C01"/>
    <w:multiLevelType w:val="hybridMultilevel"/>
    <w:tmpl w:val="5D4CA7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EA66BA2"/>
    <w:multiLevelType w:val="hybridMultilevel"/>
    <w:tmpl w:val="0368EAD6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6F37158"/>
    <w:multiLevelType w:val="hybridMultilevel"/>
    <w:tmpl w:val="2146F500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8E76175"/>
    <w:multiLevelType w:val="hybridMultilevel"/>
    <w:tmpl w:val="033C5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CF1514C"/>
    <w:multiLevelType w:val="hybridMultilevel"/>
    <w:tmpl w:val="0A141576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480565"/>
    <w:multiLevelType w:val="hybridMultilevel"/>
    <w:tmpl w:val="2830156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5F71225"/>
    <w:multiLevelType w:val="hybridMultilevel"/>
    <w:tmpl w:val="A2A646F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DB05AC9"/>
    <w:multiLevelType w:val="hybridMultilevel"/>
    <w:tmpl w:val="4F06F990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16A42CB"/>
    <w:multiLevelType w:val="hybridMultilevel"/>
    <w:tmpl w:val="5E2E6A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19708CD"/>
    <w:multiLevelType w:val="hybridMultilevel"/>
    <w:tmpl w:val="A45AA02C"/>
    <w:lvl w:ilvl="0" w:tplc="368E39FE">
      <w:start w:val="1"/>
      <w:numFmt w:val="bullet"/>
      <w:lvlText w:val="‐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4B813B4"/>
    <w:multiLevelType w:val="hybridMultilevel"/>
    <w:tmpl w:val="4386F12E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DD0655C"/>
    <w:multiLevelType w:val="hybridMultilevel"/>
    <w:tmpl w:val="AD18E2F0"/>
    <w:lvl w:ilvl="0" w:tplc="2CF069C2">
      <w:start w:val="2023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89E63A5"/>
    <w:multiLevelType w:val="hybridMultilevel"/>
    <w:tmpl w:val="751639D4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A9B3436"/>
    <w:multiLevelType w:val="hybridMultilevel"/>
    <w:tmpl w:val="781EBA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9E551D8"/>
    <w:multiLevelType w:val="hybridMultilevel"/>
    <w:tmpl w:val="1B0E3F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A562FE3"/>
    <w:multiLevelType w:val="hybridMultilevel"/>
    <w:tmpl w:val="B3F085AC"/>
    <w:lvl w:ilvl="0" w:tplc="DDEC43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857634D"/>
    <w:multiLevelType w:val="hybridMultilevel"/>
    <w:tmpl w:val="A21CB1EE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CC678E0"/>
    <w:multiLevelType w:val="hybridMultilevel"/>
    <w:tmpl w:val="EDA8DAEA"/>
    <w:lvl w:ilvl="0" w:tplc="CD643404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3"/>
  </w:num>
  <w:num w:numId="4">
    <w:abstractNumId w:val="1"/>
  </w:num>
  <w:num w:numId="5">
    <w:abstractNumId w:val="4"/>
  </w:num>
  <w:num w:numId="6">
    <w:abstractNumId w:val="26"/>
  </w:num>
  <w:num w:numId="7">
    <w:abstractNumId w:val="16"/>
  </w:num>
  <w:num w:numId="8">
    <w:abstractNumId w:val="2"/>
  </w:num>
  <w:num w:numId="9">
    <w:abstractNumId w:val="7"/>
  </w:num>
  <w:num w:numId="10">
    <w:abstractNumId w:val="17"/>
  </w:num>
  <w:num w:numId="11">
    <w:abstractNumId w:val="21"/>
  </w:num>
  <w:num w:numId="12">
    <w:abstractNumId w:val="11"/>
  </w:num>
  <w:num w:numId="13">
    <w:abstractNumId w:val="6"/>
  </w:num>
  <w:num w:numId="14">
    <w:abstractNumId w:val="24"/>
  </w:num>
  <w:num w:numId="15">
    <w:abstractNumId w:val="23"/>
  </w:num>
  <w:num w:numId="16">
    <w:abstractNumId w:val="22"/>
  </w:num>
  <w:num w:numId="17">
    <w:abstractNumId w:val="18"/>
  </w:num>
  <w:num w:numId="18">
    <w:abstractNumId w:val="13"/>
  </w:num>
  <w:num w:numId="19">
    <w:abstractNumId w:val="25"/>
  </w:num>
  <w:num w:numId="20">
    <w:abstractNumId w:val="15"/>
  </w:num>
  <w:num w:numId="21">
    <w:abstractNumId w:val="0"/>
  </w:num>
  <w:num w:numId="22">
    <w:abstractNumId w:val="9"/>
  </w:num>
  <w:num w:numId="23">
    <w:abstractNumId w:val="12"/>
  </w:num>
  <w:num w:numId="24">
    <w:abstractNumId w:val="19"/>
  </w:num>
  <w:num w:numId="25">
    <w:abstractNumId w:val="5"/>
  </w:num>
  <w:num w:numId="26">
    <w:abstractNumId w:val="20"/>
  </w:num>
  <w:num w:numId="27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arengerile">
    <w15:presenceInfo w15:providerId="AD" w15:userId="S-1-5-21-147214757-305610072-1517763936-890019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4F04"/>
    <w:rsid w:val="00004B86"/>
    <w:rsid w:val="00005BFD"/>
    <w:rsid w:val="00005DED"/>
    <w:rsid w:val="00006C69"/>
    <w:rsid w:val="00016E2C"/>
    <w:rsid w:val="00021DDA"/>
    <w:rsid w:val="000236D3"/>
    <w:rsid w:val="0002397D"/>
    <w:rsid w:val="00023B94"/>
    <w:rsid w:val="00030FCA"/>
    <w:rsid w:val="00032E8F"/>
    <w:rsid w:val="00035707"/>
    <w:rsid w:val="00035F4A"/>
    <w:rsid w:val="00042F0E"/>
    <w:rsid w:val="0004388C"/>
    <w:rsid w:val="00043DC9"/>
    <w:rsid w:val="00046FEB"/>
    <w:rsid w:val="00051262"/>
    <w:rsid w:val="0005144F"/>
    <w:rsid w:val="00054AFF"/>
    <w:rsid w:val="000601BC"/>
    <w:rsid w:val="0006384A"/>
    <w:rsid w:val="00063A6C"/>
    <w:rsid w:val="00067D3F"/>
    <w:rsid w:val="00072870"/>
    <w:rsid w:val="00072F1A"/>
    <w:rsid w:val="00077E13"/>
    <w:rsid w:val="00082C4A"/>
    <w:rsid w:val="00094BC7"/>
    <w:rsid w:val="000A1955"/>
    <w:rsid w:val="000A1CE0"/>
    <w:rsid w:val="000A4CD8"/>
    <w:rsid w:val="000A659B"/>
    <w:rsid w:val="000A6B57"/>
    <w:rsid w:val="000A72DA"/>
    <w:rsid w:val="000B21B6"/>
    <w:rsid w:val="000C2726"/>
    <w:rsid w:val="000C2EEC"/>
    <w:rsid w:val="000D1997"/>
    <w:rsid w:val="000D19B1"/>
    <w:rsid w:val="000D1D10"/>
    <w:rsid w:val="000D3271"/>
    <w:rsid w:val="000D75C8"/>
    <w:rsid w:val="000E20C5"/>
    <w:rsid w:val="000E31A7"/>
    <w:rsid w:val="000F056A"/>
    <w:rsid w:val="000F5FF2"/>
    <w:rsid w:val="000F6F55"/>
    <w:rsid w:val="000F71FC"/>
    <w:rsid w:val="000F7347"/>
    <w:rsid w:val="000F7FD5"/>
    <w:rsid w:val="00101B4F"/>
    <w:rsid w:val="00102165"/>
    <w:rsid w:val="001023C0"/>
    <w:rsid w:val="00104E1A"/>
    <w:rsid w:val="0011087A"/>
    <w:rsid w:val="00115A55"/>
    <w:rsid w:val="00117645"/>
    <w:rsid w:val="001213F4"/>
    <w:rsid w:val="00121AA1"/>
    <w:rsid w:val="001220C0"/>
    <w:rsid w:val="00123395"/>
    <w:rsid w:val="00124CA4"/>
    <w:rsid w:val="00131B43"/>
    <w:rsid w:val="00133591"/>
    <w:rsid w:val="00136719"/>
    <w:rsid w:val="00136A6E"/>
    <w:rsid w:val="00145A3A"/>
    <w:rsid w:val="001504E6"/>
    <w:rsid w:val="00152DF9"/>
    <w:rsid w:val="00153653"/>
    <w:rsid w:val="00153743"/>
    <w:rsid w:val="00153C2F"/>
    <w:rsid w:val="00157FCD"/>
    <w:rsid w:val="001607DA"/>
    <w:rsid w:val="00161527"/>
    <w:rsid w:val="00167061"/>
    <w:rsid w:val="001676B8"/>
    <w:rsid w:val="00167D04"/>
    <w:rsid w:val="001732CF"/>
    <w:rsid w:val="00175F2D"/>
    <w:rsid w:val="00176322"/>
    <w:rsid w:val="00176B5A"/>
    <w:rsid w:val="00177CDA"/>
    <w:rsid w:val="00180838"/>
    <w:rsid w:val="00181A43"/>
    <w:rsid w:val="00182050"/>
    <w:rsid w:val="00184D7C"/>
    <w:rsid w:val="00185E3D"/>
    <w:rsid w:val="00186694"/>
    <w:rsid w:val="00186F17"/>
    <w:rsid w:val="00187423"/>
    <w:rsid w:val="00190949"/>
    <w:rsid w:val="00197629"/>
    <w:rsid w:val="00197CB9"/>
    <w:rsid w:val="00197D4B"/>
    <w:rsid w:val="001A1EC9"/>
    <w:rsid w:val="001A349D"/>
    <w:rsid w:val="001A3743"/>
    <w:rsid w:val="001A441C"/>
    <w:rsid w:val="001B23F4"/>
    <w:rsid w:val="001B36CF"/>
    <w:rsid w:val="001B7C83"/>
    <w:rsid w:val="001B7DA8"/>
    <w:rsid w:val="001C5BA6"/>
    <w:rsid w:val="001C643B"/>
    <w:rsid w:val="001D49CC"/>
    <w:rsid w:val="001D71F8"/>
    <w:rsid w:val="001F34C7"/>
    <w:rsid w:val="002006D9"/>
    <w:rsid w:val="00201259"/>
    <w:rsid w:val="00201614"/>
    <w:rsid w:val="002055CE"/>
    <w:rsid w:val="00205FDB"/>
    <w:rsid w:val="00206050"/>
    <w:rsid w:val="00206DF9"/>
    <w:rsid w:val="002139AB"/>
    <w:rsid w:val="002145BF"/>
    <w:rsid w:val="00217913"/>
    <w:rsid w:val="00220669"/>
    <w:rsid w:val="002266DB"/>
    <w:rsid w:val="002268FA"/>
    <w:rsid w:val="00227385"/>
    <w:rsid w:val="00232BE3"/>
    <w:rsid w:val="00234570"/>
    <w:rsid w:val="00236C2B"/>
    <w:rsid w:val="00236EFD"/>
    <w:rsid w:val="002432A7"/>
    <w:rsid w:val="00250541"/>
    <w:rsid w:val="00252C0F"/>
    <w:rsid w:val="0025520F"/>
    <w:rsid w:val="0025736F"/>
    <w:rsid w:val="002616C3"/>
    <w:rsid w:val="0026230A"/>
    <w:rsid w:val="0026397F"/>
    <w:rsid w:val="00264468"/>
    <w:rsid w:val="00264F41"/>
    <w:rsid w:val="002665F7"/>
    <w:rsid w:val="002723A8"/>
    <w:rsid w:val="00272C3B"/>
    <w:rsid w:val="00273123"/>
    <w:rsid w:val="002800C6"/>
    <w:rsid w:val="00280BEF"/>
    <w:rsid w:val="00280D4C"/>
    <w:rsid w:val="00281061"/>
    <w:rsid w:val="0028305B"/>
    <w:rsid w:val="00284356"/>
    <w:rsid w:val="00292454"/>
    <w:rsid w:val="002927A1"/>
    <w:rsid w:val="0029376F"/>
    <w:rsid w:val="00293A06"/>
    <w:rsid w:val="00294AA9"/>
    <w:rsid w:val="002A04D7"/>
    <w:rsid w:val="002A2741"/>
    <w:rsid w:val="002A5276"/>
    <w:rsid w:val="002A6D3D"/>
    <w:rsid w:val="002B0207"/>
    <w:rsid w:val="002B2B26"/>
    <w:rsid w:val="002B54EA"/>
    <w:rsid w:val="002B632C"/>
    <w:rsid w:val="002B7FFB"/>
    <w:rsid w:val="002C2C85"/>
    <w:rsid w:val="002C3076"/>
    <w:rsid w:val="002C37D2"/>
    <w:rsid w:val="002D0C22"/>
    <w:rsid w:val="002D2C78"/>
    <w:rsid w:val="002D30D3"/>
    <w:rsid w:val="002D4F8B"/>
    <w:rsid w:val="002E19A4"/>
    <w:rsid w:val="002E1DCB"/>
    <w:rsid w:val="002E2929"/>
    <w:rsid w:val="002E48B6"/>
    <w:rsid w:val="002E5461"/>
    <w:rsid w:val="002E5AB7"/>
    <w:rsid w:val="002F26F9"/>
    <w:rsid w:val="002F4F93"/>
    <w:rsid w:val="002F5C6E"/>
    <w:rsid w:val="00302059"/>
    <w:rsid w:val="00304F19"/>
    <w:rsid w:val="0030768E"/>
    <w:rsid w:val="00310551"/>
    <w:rsid w:val="0031284E"/>
    <w:rsid w:val="0031491F"/>
    <w:rsid w:val="00314C30"/>
    <w:rsid w:val="003156A5"/>
    <w:rsid w:val="003161D4"/>
    <w:rsid w:val="003233B4"/>
    <w:rsid w:val="00325778"/>
    <w:rsid w:val="00325DCB"/>
    <w:rsid w:val="00332426"/>
    <w:rsid w:val="003338C5"/>
    <w:rsid w:val="00334873"/>
    <w:rsid w:val="00335F20"/>
    <w:rsid w:val="00336B21"/>
    <w:rsid w:val="00337463"/>
    <w:rsid w:val="003407EC"/>
    <w:rsid w:val="00340B12"/>
    <w:rsid w:val="003449C4"/>
    <w:rsid w:val="00350427"/>
    <w:rsid w:val="00350A1B"/>
    <w:rsid w:val="00352AC8"/>
    <w:rsid w:val="0035580D"/>
    <w:rsid w:val="00365C8B"/>
    <w:rsid w:val="00366AF4"/>
    <w:rsid w:val="00372514"/>
    <w:rsid w:val="00374B97"/>
    <w:rsid w:val="00374CAF"/>
    <w:rsid w:val="00382ADA"/>
    <w:rsid w:val="00385292"/>
    <w:rsid w:val="0038706F"/>
    <w:rsid w:val="003874DB"/>
    <w:rsid w:val="00387FD2"/>
    <w:rsid w:val="003907A6"/>
    <w:rsid w:val="00391A96"/>
    <w:rsid w:val="00392157"/>
    <w:rsid w:val="0039333A"/>
    <w:rsid w:val="00395806"/>
    <w:rsid w:val="003964CA"/>
    <w:rsid w:val="003A05D2"/>
    <w:rsid w:val="003A1E90"/>
    <w:rsid w:val="003A2351"/>
    <w:rsid w:val="003A2C00"/>
    <w:rsid w:val="003A3491"/>
    <w:rsid w:val="003B0322"/>
    <w:rsid w:val="003B0A6B"/>
    <w:rsid w:val="003B678D"/>
    <w:rsid w:val="003C10C6"/>
    <w:rsid w:val="003C212C"/>
    <w:rsid w:val="003C243D"/>
    <w:rsid w:val="003C2F6C"/>
    <w:rsid w:val="003C73B7"/>
    <w:rsid w:val="003D2B7D"/>
    <w:rsid w:val="003D7864"/>
    <w:rsid w:val="003E05AD"/>
    <w:rsid w:val="003E4850"/>
    <w:rsid w:val="003E548B"/>
    <w:rsid w:val="003E72DF"/>
    <w:rsid w:val="003E7AB0"/>
    <w:rsid w:val="003F01AD"/>
    <w:rsid w:val="003F6757"/>
    <w:rsid w:val="003F7B9B"/>
    <w:rsid w:val="00401278"/>
    <w:rsid w:val="004041C6"/>
    <w:rsid w:val="0040453D"/>
    <w:rsid w:val="00404C30"/>
    <w:rsid w:val="00411480"/>
    <w:rsid w:val="00412907"/>
    <w:rsid w:val="004159D8"/>
    <w:rsid w:val="00415D06"/>
    <w:rsid w:val="004208D9"/>
    <w:rsid w:val="00421183"/>
    <w:rsid w:val="004224F5"/>
    <w:rsid w:val="0042623C"/>
    <w:rsid w:val="0043520E"/>
    <w:rsid w:val="0044071D"/>
    <w:rsid w:val="00441066"/>
    <w:rsid w:val="00441C28"/>
    <w:rsid w:val="00445A4E"/>
    <w:rsid w:val="00445CFE"/>
    <w:rsid w:val="00445EB3"/>
    <w:rsid w:val="00446E55"/>
    <w:rsid w:val="00451736"/>
    <w:rsid w:val="004531FA"/>
    <w:rsid w:val="004631AD"/>
    <w:rsid w:val="004631CD"/>
    <w:rsid w:val="0047005A"/>
    <w:rsid w:val="00471837"/>
    <w:rsid w:val="00471D28"/>
    <w:rsid w:val="004769D9"/>
    <w:rsid w:val="004811B7"/>
    <w:rsid w:val="00485CC0"/>
    <w:rsid w:val="00487361"/>
    <w:rsid w:val="00490B3D"/>
    <w:rsid w:val="004A7154"/>
    <w:rsid w:val="004B1A6E"/>
    <w:rsid w:val="004B28B4"/>
    <w:rsid w:val="004B39BE"/>
    <w:rsid w:val="004B4F04"/>
    <w:rsid w:val="004B664F"/>
    <w:rsid w:val="004B6AE5"/>
    <w:rsid w:val="004B7E1C"/>
    <w:rsid w:val="004C0C30"/>
    <w:rsid w:val="004C0E9A"/>
    <w:rsid w:val="004C245F"/>
    <w:rsid w:val="004C309A"/>
    <w:rsid w:val="004C66E4"/>
    <w:rsid w:val="004C6EFE"/>
    <w:rsid w:val="004D30BF"/>
    <w:rsid w:val="004D50AB"/>
    <w:rsid w:val="004E1B83"/>
    <w:rsid w:val="004E585A"/>
    <w:rsid w:val="004E66C6"/>
    <w:rsid w:val="004E7FA1"/>
    <w:rsid w:val="004F2CAF"/>
    <w:rsid w:val="004F7168"/>
    <w:rsid w:val="00502755"/>
    <w:rsid w:val="00503111"/>
    <w:rsid w:val="00507A70"/>
    <w:rsid w:val="00512949"/>
    <w:rsid w:val="005176E5"/>
    <w:rsid w:val="0052128B"/>
    <w:rsid w:val="00527214"/>
    <w:rsid w:val="0053101F"/>
    <w:rsid w:val="00533691"/>
    <w:rsid w:val="00534C8A"/>
    <w:rsid w:val="005369A6"/>
    <w:rsid w:val="00541A5E"/>
    <w:rsid w:val="0054737B"/>
    <w:rsid w:val="00550137"/>
    <w:rsid w:val="00551C6C"/>
    <w:rsid w:val="00555FFF"/>
    <w:rsid w:val="00557259"/>
    <w:rsid w:val="005605F6"/>
    <w:rsid w:val="005612C6"/>
    <w:rsid w:val="00562F17"/>
    <w:rsid w:val="0056776C"/>
    <w:rsid w:val="005679A9"/>
    <w:rsid w:val="00572213"/>
    <w:rsid w:val="0057221C"/>
    <w:rsid w:val="00576369"/>
    <w:rsid w:val="00580071"/>
    <w:rsid w:val="005815F9"/>
    <w:rsid w:val="0058231E"/>
    <w:rsid w:val="005832C3"/>
    <w:rsid w:val="005868EE"/>
    <w:rsid w:val="0058791C"/>
    <w:rsid w:val="00594A47"/>
    <w:rsid w:val="00594B67"/>
    <w:rsid w:val="005A13D6"/>
    <w:rsid w:val="005A16F4"/>
    <w:rsid w:val="005A4964"/>
    <w:rsid w:val="005A5618"/>
    <w:rsid w:val="005B33EC"/>
    <w:rsid w:val="005B40A5"/>
    <w:rsid w:val="005B4DB7"/>
    <w:rsid w:val="005B6DF2"/>
    <w:rsid w:val="005C20F7"/>
    <w:rsid w:val="005C6E4B"/>
    <w:rsid w:val="005C7098"/>
    <w:rsid w:val="005D0946"/>
    <w:rsid w:val="005D0E73"/>
    <w:rsid w:val="005D19F1"/>
    <w:rsid w:val="005D286A"/>
    <w:rsid w:val="005D56BB"/>
    <w:rsid w:val="005D7BDB"/>
    <w:rsid w:val="005E20F6"/>
    <w:rsid w:val="005E47FC"/>
    <w:rsid w:val="005E6092"/>
    <w:rsid w:val="005E65EB"/>
    <w:rsid w:val="005F2F1A"/>
    <w:rsid w:val="005F4234"/>
    <w:rsid w:val="005F4B23"/>
    <w:rsid w:val="00602D71"/>
    <w:rsid w:val="006043CB"/>
    <w:rsid w:val="00612683"/>
    <w:rsid w:val="00612E93"/>
    <w:rsid w:val="006151CB"/>
    <w:rsid w:val="00615DFE"/>
    <w:rsid w:val="00617B50"/>
    <w:rsid w:val="00622308"/>
    <w:rsid w:val="00622FE9"/>
    <w:rsid w:val="0062417F"/>
    <w:rsid w:val="006334CF"/>
    <w:rsid w:val="006355F1"/>
    <w:rsid w:val="0063576C"/>
    <w:rsid w:val="00636438"/>
    <w:rsid w:val="00643EA0"/>
    <w:rsid w:val="00646FC8"/>
    <w:rsid w:val="00650472"/>
    <w:rsid w:val="00651590"/>
    <w:rsid w:val="0065164D"/>
    <w:rsid w:val="00651E81"/>
    <w:rsid w:val="006576BE"/>
    <w:rsid w:val="00663114"/>
    <w:rsid w:val="00663E5F"/>
    <w:rsid w:val="00667059"/>
    <w:rsid w:val="0066772B"/>
    <w:rsid w:val="00667B01"/>
    <w:rsid w:val="00670F32"/>
    <w:rsid w:val="00674251"/>
    <w:rsid w:val="00676056"/>
    <w:rsid w:val="006864AA"/>
    <w:rsid w:val="00691E9B"/>
    <w:rsid w:val="006927AD"/>
    <w:rsid w:val="00692AB1"/>
    <w:rsid w:val="00693E5D"/>
    <w:rsid w:val="006A003A"/>
    <w:rsid w:val="006A398F"/>
    <w:rsid w:val="006C59A4"/>
    <w:rsid w:val="006C78C7"/>
    <w:rsid w:val="006D288E"/>
    <w:rsid w:val="006E07A2"/>
    <w:rsid w:val="006E23AE"/>
    <w:rsid w:val="006E54A8"/>
    <w:rsid w:val="006E7BDC"/>
    <w:rsid w:val="006F0A88"/>
    <w:rsid w:val="006F16D0"/>
    <w:rsid w:val="006F3F8E"/>
    <w:rsid w:val="006F45D0"/>
    <w:rsid w:val="006F644F"/>
    <w:rsid w:val="006F6EB4"/>
    <w:rsid w:val="006F7162"/>
    <w:rsid w:val="006F7175"/>
    <w:rsid w:val="00703153"/>
    <w:rsid w:val="00704F4A"/>
    <w:rsid w:val="00713C5F"/>
    <w:rsid w:val="00715B58"/>
    <w:rsid w:val="007176C8"/>
    <w:rsid w:val="00720ABB"/>
    <w:rsid w:val="00723220"/>
    <w:rsid w:val="0072586D"/>
    <w:rsid w:val="0072623B"/>
    <w:rsid w:val="00737EEC"/>
    <w:rsid w:val="007423F3"/>
    <w:rsid w:val="007429CE"/>
    <w:rsid w:val="007449EB"/>
    <w:rsid w:val="0074673C"/>
    <w:rsid w:val="00751705"/>
    <w:rsid w:val="00752B4F"/>
    <w:rsid w:val="00753A51"/>
    <w:rsid w:val="00761740"/>
    <w:rsid w:val="00765EC7"/>
    <w:rsid w:val="00770E76"/>
    <w:rsid w:val="007717B3"/>
    <w:rsid w:val="0077655C"/>
    <w:rsid w:val="00777834"/>
    <w:rsid w:val="00783758"/>
    <w:rsid w:val="00785434"/>
    <w:rsid w:val="00790473"/>
    <w:rsid w:val="00792596"/>
    <w:rsid w:val="00794A0C"/>
    <w:rsid w:val="007960C0"/>
    <w:rsid w:val="00796EDA"/>
    <w:rsid w:val="007977DA"/>
    <w:rsid w:val="007A4841"/>
    <w:rsid w:val="007A4A86"/>
    <w:rsid w:val="007A6B5B"/>
    <w:rsid w:val="007B1A24"/>
    <w:rsid w:val="007B4066"/>
    <w:rsid w:val="007B6406"/>
    <w:rsid w:val="007C03AE"/>
    <w:rsid w:val="007C552D"/>
    <w:rsid w:val="007C68E8"/>
    <w:rsid w:val="007C7AAD"/>
    <w:rsid w:val="007D2697"/>
    <w:rsid w:val="007D2848"/>
    <w:rsid w:val="007D59DF"/>
    <w:rsid w:val="007D59E5"/>
    <w:rsid w:val="007D6E86"/>
    <w:rsid w:val="007D7B8C"/>
    <w:rsid w:val="007E098F"/>
    <w:rsid w:val="007E2AE6"/>
    <w:rsid w:val="007F1795"/>
    <w:rsid w:val="007F35AF"/>
    <w:rsid w:val="007F6603"/>
    <w:rsid w:val="007F705F"/>
    <w:rsid w:val="00804AF9"/>
    <w:rsid w:val="00806149"/>
    <w:rsid w:val="008074A0"/>
    <w:rsid w:val="00811B55"/>
    <w:rsid w:val="008147A9"/>
    <w:rsid w:val="00822EC3"/>
    <w:rsid w:val="008233CF"/>
    <w:rsid w:val="00823D26"/>
    <w:rsid w:val="008309FA"/>
    <w:rsid w:val="00831516"/>
    <w:rsid w:val="008347A7"/>
    <w:rsid w:val="0084024A"/>
    <w:rsid w:val="008408D2"/>
    <w:rsid w:val="0084103F"/>
    <w:rsid w:val="00841D6D"/>
    <w:rsid w:val="00844901"/>
    <w:rsid w:val="00846734"/>
    <w:rsid w:val="0084793A"/>
    <w:rsid w:val="00847FD3"/>
    <w:rsid w:val="00852945"/>
    <w:rsid w:val="0085525A"/>
    <w:rsid w:val="008605D4"/>
    <w:rsid w:val="00861241"/>
    <w:rsid w:val="00864CD5"/>
    <w:rsid w:val="008653B3"/>
    <w:rsid w:val="00871A66"/>
    <w:rsid w:val="00872DDB"/>
    <w:rsid w:val="00872FE7"/>
    <w:rsid w:val="00875844"/>
    <w:rsid w:val="00885D7D"/>
    <w:rsid w:val="00887015"/>
    <w:rsid w:val="00887F30"/>
    <w:rsid w:val="00891627"/>
    <w:rsid w:val="0089174D"/>
    <w:rsid w:val="00896075"/>
    <w:rsid w:val="008965B8"/>
    <w:rsid w:val="008A1B04"/>
    <w:rsid w:val="008A2C9D"/>
    <w:rsid w:val="008A3E89"/>
    <w:rsid w:val="008A552C"/>
    <w:rsid w:val="008A76C0"/>
    <w:rsid w:val="008B348F"/>
    <w:rsid w:val="008B3F9B"/>
    <w:rsid w:val="008B4BF7"/>
    <w:rsid w:val="008C02D8"/>
    <w:rsid w:val="008C42EC"/>
    <w:rsid w:val="008C4E20"/>
    <w:rsid w:val="008D033B"/>
    <w:rsid w:val="008D2732"/>
    <w:rsid w:val="008D5203"/>
    <w:rsid w:val="008D7B27"/>
    <w:rsid w:val="008E07D5"/>
    <w:rsid w:val="008E0A49"/>
    <w:rsid w:val="008E1164"/>
    <w:rsid w:val="008E1A54"/>
    <w:rsid w:val="008E63D6"/>
    <w:rsid w:val="008E71D4"/>
    <w:rsid w:val="008E76BB"/>
    <w:rsid w:val="008F3E7C"/>
    <w:rsid w:val="008F3E99"/>
    <w:rsid w:val="008F7C81"/>
    <w:rsid w:val="008F7E93"/>
    <w:rsid w:val="00903926"/>
    <w:rsid w:val="009044F8"/>
    <w:rsid w:val="00905A12"/>
    <w:rsid w:val="0090615C"/>
    <w:rsid w:val="00907977"/>
    <w:rsid w:val="00911572"/>
    <w:rsid w:val="009118CA"/>
    <w:rsid w:val="00911D9F"/>
    <w:rsid w:val="00913473"/>
    <w:rsid w:val="00916385"/>
    <w:rsid w:val="0091788B"/>
    <w:rsid w:val="009212CE"/>
    <w:rsid w:val="00922FC7"/>
    <w:rsid w:val="009259A4"/>
    <w:rsid w:val="00932E6D"/>
    <w:rsid w:val="009332FE"/>
    <w:rsid w:val="00933A75"/>
    <w:rsid w:val="00937370"/>
    <w:rsid w:val="00940EFC"/>
    <w:rsid w:val="009410CE"/>
    <w:rsid w:val="00944361"/>
    <w:rsid w:val="00944C91"/>
    <w:rsid w:val="009529DC"/>
    <w:rsid w:val="00955786"/>
    <w:rsid w:val="00956EA4"/>
    <w:rsid w:val="00957E68"/>
    <w:rsid w:val="00957E78"/>
    <w:rsid w:val="00962845"/>
    <w:rsid w:val="00963DFE"/>
    <w:rsid w:val="0096404F"/>
    <w:rsid w:val="00964FAE"/>
    <w:rsid w:val="00967136"/>
    <w:rsid w:val="00970BE5"/>
    <w:rsid w:val="00970DD9"/>
    <w:rsid w:val="00972F3F"/>
    <w:rsid w:val="0097697C"/>
    <w:rsid w:val="00977456"/>
    <w:rsid w:val="00980755"/>
    <w:rsid w:val="00980C84"/>
    <w:rsid w:val="00983905"/>
    <w:rsid w:val="0098422C"/>
    <w:rsid w:val="0099356D"/>
    <w:rsid w:val="00993FF4"/>
    <w:rsid w:val="00994310"/>
    <w:rsid w:val="009A4226"/>
    <w:rsid w:val="009A55A8"/>
    <w:rsid w:val="009A5E61"/>
    <w:rsid w:val="009B2BC8"/>
    <w:rsid w:val="009B3BB4"/>
    <w:rsid w:val="009B63C1"/>
    <w:rsid w:val="009C01E7"/>
    <w:rsid w:val="009C0320"/>
    <w:rsid w:val="009C5C81"/>
    <w:rsid w:val="009C6CC8"/>
    <w:rsid w:val="009C7ADE"/>
    <w:rsid w:val="009D06EE"/>
    <w:rsid w:val="009D2B0B"/>
    <w:rsid w:val="009D41BF"/>
    <w:rsid w:val="009E0DF1"/>
    <w:rsid w:val="009E2443"/>
    <w:rsid w:val="009E5CA7"/>
    <w:rsid w:val="009F0635"/>
    <w:rsid w:val="009F09DB"/>
    <w:rsid w:val="009F12C9"/>
    <w:rsid w:val="009F1519"/>
    <w:rsid w:val="009F6FF8"/>
    <w:rsid w:val="009F757C"/>
    <w:rsid w:val="009F7AEE"/>
    <w:rsid w:val="00A13AFD"/>
    <w:rsid w:val="00A16092"/>
    <w:rsid w:val="00A16E38"/>
    <w:rsid w:val="00A20719"/>
    <w:rsid w:val="00A21DEB"/>
    <w:rsid w:val="00A26E14"/>
    <w:rsid w:val="00A376C5"/>
    <w:rsid w:val="00A3789C"/>
    <w:rsid w:val="00A43B26"/>
    <w:rsid w:val="00A45C0D"/>
    <w:rsid w:val="00A52BBB"/>
    <w:rsid w:val="00A552B5"/>
    <w:rsid w:val="00A57E11"/>
    <w:rsid w:val="00A61F60"/>
    <w:rsid w:val="00A636B2"/>
    <w:rsid w:val="00A70A92"/>
    <w:rsid w:val="00A712CD"/>
    <w:rsid w:val="00A721FE"/>
    <w:rsid w:val="00A75097"/>
    <w:rsid w:val="00A77E26"/>
    <w:rsid w:val="00A829A0"/>
    <w:rsid w:val="00A84D0F"/>
    <w:rsid w:val="00A8772B"/>
    <w:rsid w:val="00AA2F7C"/>
    <w:rsid w:val="00AB158D"/>
    <w:rsid w:val="00AB17BF"/>
    <w:rsid w:val="00AB5ED2"/>
    <w:rsid w:val="00AC47D0"/>
    <w:rsid w:val="00AC4F24"/>
    <w:rsid w:val="00AC58A3"/>
    <w:rsid w:val="00AD1F04"/>
    <w:rsid w:val="00AD3FB7"/>
    <w:rsid w:val="00AD566F"/>
    <w:rsid w:val="00AD71C7"/>
    <w:rsid w:val="00AE414E"/>
    <w:rsid w:val="00AE4E66"/>
    <w:rsid w:val="00AE5704"/>
    <w:rsid w:val="00AF07B1"/>
    <w:rsid w:val="00AF243E"/>
    <w:rsid w:val="00AF56C0"/>
    <w:rsid w:val="00B0445C"/>
    <w:rsid w:val="00B05AA3"/>
    <w:rsid w:val="00B10B16"/>
    <w:rsid w:val="00B131CD"/>
    <w:rsid w:val="00B13451"/>
    <w:rsid w:val="00B1558D"/>
    <w:rsid w:val="00B2301F"/>
    <w:rsid w:val="00B23E51"/>
    <w:rsid w:val="00B27513"/>
    <w:rsid w:val="00B27C40"/>
    <w:rsid w:val="00B3020B"/>
    <w:rsid w:val="00B32334"/>
    <w:rsid w:val="00B33445"/>
    <w:rsid w:val="00B36F63"/>
    <w:rsid w:val="00B43373"/>
    <w:rsid w:val="00B435BA"/>
    <w:rsid w:val="00B44573"/>
    <w:rsid w:val="00B44970"/>
    <w:rsid w:val="00B454F7"/>
    <w:rsid w:val="00B50B09"/>
    <w:rsid w:val="00B52798"/>
    <w:rsid w:val="00B54358"/>
    <w:rsid w:val="00B57652"/>
    <w:rsid w:val="00B6501F"/>
    <w:rsid w:val="00B67780"/>
    <w:rsid w:val="00B67C55"/>
    <w:rsid w:val="00B74F07"/>
    <w:rsid w:val="00B75A86"/>
    <w:rsid w:val="00B81C5C"/>
    <w:rsid w:val="00B8408A"/>
    <w:rsid w:val="00B84D50"/>
    <w:rsid w:val="00B94998"/>
    <w:rsid w:val="00B972BF"/>
    <w:rsid w:val="00BA2ED3"/>
    <w:rsid w:val="00BA3020"/>
    <w:rsid w:val="00BA4776"/>
    <w:rsid w:val="00BA4EF3"/>
    <w:rsid w:val="00BB003A"/>
    <w:rsid w:val="00BB2F34"/>
    <w:rsid w:val="00BB3057"/>
    <w:rsid w:val="00BB3B4B"/>
    <w:rsid w:val="00BB4FA1"/>
    <w:rsid w:val="00BB715E"/>
    <w:rsid w:val="00BB7444"/>
    <w:rsid w:val="00BC193C"/>
    <w:rsid w:val="00BC3800"/>
    <w:rsid w:val="00BD016A"/>
    <w:rsid w:val="00BD2E30"/>
    <w:rsid w:val="00BD2F91"/>
    <w:rsid w:val="00BD336A"/>
    <w:rsid w:val="00BD572C"/>
    <w:rsid w:val="00BD7F80"/>
    <w:rsid w:val="00BE23CE"/>
    <w:rsid w:val="00BE27C3"/>
    <w:rsid w:val="00BF124A"/>
    <w:rsid w:val="00BF221E"/>
    <w:rsid w:val="00BF6990"/>
    <w:rsid w:val="00C0140D"/>
    <w:rsid w:val="00C02948"/>
    <w:rsid w:val="00C03B5A"/>
    <w:rsid w:val="00C05332"/>
    <w:rsid w:val="00C070A0"/>
    <w:rsid w:val="00C104D9"/>
    <w:rsid w:val="00C12899"/>
    <w:rsid w:val="00C12CA0"/>
    <w:rsid w:val="00C1375D"/>
    <w:rsid w:val="00C1656E"/>
    <w:rsid w:val="00C16CD7"/>
    <w:rsid w:val="00C20599"/>
    <w:rsid w:val="00C21DD7"/>
    <w:rsid w:val="00C24B49"/>
    <w:rsid w:val="00C253D2"/>
    <w:rsid w:val="00C2596B"/>
    <w:rsid w:val="00C30B8F"/>
    <w:rsid w:val="00C33408"/>
    <w:rsid w:val="00C37865"/>
    <w:rsid w:val="00C40A26"/>
    <w:rsid w:val="00C4185C"/>
    <w:rsid w:val="00C42823"/>
    <w:rsid w:val="00C44745"/>
    <w:rsid w:val="00C44954"/>
    <w:rsid w:val="00C53334"/>
    <w:rsid w:val="00C5514A"/>
    <w:rsid w:val="00C56ADB"/>
    <w:rsid w:val="00C60123"/>
    <w:rsid w:val="00C624D6"/>
    <w:rsid w:val="00C63CA5"/>
    <w:rsid w:val="00C66896"/>
    <w:rsid w:val="00C678C5"/>
    <w:rsid w:val="00C704A7"/>
    <w:rsid w:val="00C7228D"/>
    <w:rsid w:val="00C84E50"/>
    <w:rsid w:val="00C94568"/>
    <w:rsid w:val="00CA3583"/>
    <w:rsid w:val="00CA69D3"/>
    <w:rsid w:val="00CA7F3E"/>
    <w:rsid w:val="00CB0E0F"/>
    <w:rsid w:val="00CB215B"/>
    <w:rsid w:val="00CB3465"/>
    <w:rsid w:val="00CB61FC"/>
    <w:rsid w:val="00CB652A"/>
    <w:rsid w:val="00CB74C3"/>
    <w:rsid w:val="00CC1BB4"/>
    <w:rsid w:val="00CC23B8"/>
    <w:rsid w:val="00CC3949"/>
    <w:rsid w:val="00CD1BC2"/>
    <w:rsid w:val="00CD3BA3"/>
    <w:rsid w:val="00CD517B"/>
    <w:rsid w:val="00CD611F"/>
    <w:rsid w:val="00CD6390"/>
    <w:rsid w:val="00CD6403"/>
    <w:rsid w:val="00CE0294"/>
    <w:rsid w:val="00CE2278"/>
    <w:rsid w:val="00CE6F5E"/>
    <w:rsid w:val="00CF0A57"/>
    <w:rsid w:val="00CF13E9"/>
    <w:rsid w:val="00CF20F2"/>
    <w:rsid w:val="00CF2ED0"/>
    <w:rsid w:val="00CF647E"/>
    <w:rsid w:val="00D00DBE"/>
    <w:rsid w:val="00D03BD6"/>
    <w:rsid w:val="00D06CEB"/>
    <w:rsid w:val="00D079BE"/>
    <w:rsid w:val="00D16EBC"/>
    <w:rsid w:val="00D217A4"/>
    <w:rsid w:val="00D26908"/>
    <w:rsid w:val="00D43655"/>
    <w:rsid w:val="00D45CFB"/>
    <w:rsid w:val="00D46FAD"/>
    <w:rsid w:val="00D478C7"/>
    <w:rsid w:val="00D510D5"/>
    <w:rsid w:val="00D54B2F"/>
    <w:rsid w:val="00D6395E"/>
    <w:rsid w:val="00D63EB8"/>
    <w:rsid w:val="00D6521D"/>
    <w:rsid w:val="00D668EA"/>
    <w:rsid w:val="00D73C62"/>
    <w:rsid w:val="00D741C1"/>
    <w:rsid w:val="00D74FF2"/>
    <w:rsid w:val="00D75D68"/>
    <w:rsid w:val="00D80ED0"/>
    <w:rsid w:val="00D82361"/>
    <w:rsid w:val="00D83655"/>
    <w:rsid w:val="00D83D2E"/>
    <w:rsid w:val="00D913AE"/>
    <w:rsid w:val="00D956EC"/>
    <w:rsid w:val="00D97B65"/>
    <w:rsid w:val="00DA0D5E"/>
    <w:rsid w:val="00DA3253"/>
    <w:rsid w:val="00DA3E4F"/>
    <w:rsid w:val="00DB04D0"/>
    <w:rsid w:val="00DB0C21"/>
    <w:rsid w:val="00DB16FB"/>
    <w:rsid w:val="00DB3617"/>
    <w:rsid w:val="00DB4E18"/>
    <w:rsid w:val="00DB6976"/>
    <w:rsid w:val="00DB6E86"/>
    <w:rsid w:val="00DC5DCE"/>
    <w:rsid w:val="00DC6212"/>
    <w:rsid w:val="00DC656A"/>
    <w:rsid w:val="00DC751B"/>
    <w:rsid w:val="00DD2392"/>
    <w:rsid w:val="00DD2D2C"/>
    <w:rsid w:val="00DD35C4"/>
    <w:rsid w:val="00DD3C24"/>
    <w:rsid w:val="00DD7070"/>
    <w:rsid w:val="00DF3600"/>
    <w:rsid w:val="00DF4D50"/>
    <w:rsid w:val="00DF68D9"/>
    <w:rsid w:val="00E00209"/>
    <w:rsid w:val="00E01A41"/>
    <w:rsid w:val="00E112D9"/>
    <w:rsid w:val="00E11E1C"/>
    <w:rsid w:val="00E131E3"/>
    <w:rsid w:val="00E20A21"/>
    <w:rsid w:val="00E2120A"/>
    <w:rsid w:val="00E21DAC"/>
    <w:rsid w:val="00E33C2C"/>
    <w:rsid w:val="00E37870"/>
    <w:rsid w:val="00E42D73"/>
    <w:rsid w:val="00E455D3"/>
    <w:rsid w:val="00E50A42"/>
    <w:rsid w:val="00E50BA1"/>
    <w:rsid w:val="00E52419"/>
    <w:rsid w:val="00E53044"/>
    <w:rsid w:val="00E57F08"/>
    <w:rsid w:val="00E64D66"/>
    <w:rsid w:val="00E718BD"/>
    <w:rsid w:val="00E753B1"/>
    <w:rsid w:val="00E75414"/>
    <w:rsid w:val="00E774C0"/>
    <w:rsid w:val="00E86488"/>
    <w:rsid w:val="00E867E6"/>
    <w:rsid w:val="00E9071E"/>
    <w:rsid w:val="00E97B3C"/>
    <w:rsid w:val="00EA3366"/>
    <w:rsid w:val="00EA3A95"/>
    <w:rsid w:val="00EA3F69"/>
    <w:rsid w:val="00EA50CE"/>
    <w:rsid w:val="00EB7CCE"/>
    <w:rsid w:val="00EC299E"/>
    <w:rsid w:val="00EC4CB0"/>
    <w:rsid w:val="00ED10FD"/>
    <w:rsid w:val="00ED2281"/>
    <w:rsid w:val="00ED3CD0"/>
    <w:rsid w:val="00ED64AB"/>
    <w:rsid w:val="00EE0582"/>
    <w:rsid w:val="00EE0F82"/>
    <w:rsid w:val="00EE237B"/>
    <w:rsid w:val="00EE7446"/>
    <w:rsid w:val="00EF41A7"/>
    <w:rsid w:val="00F02763"/>
    <w:rsid w:val="00F0497D"/>
    <w:rsid w:val="00F05A41"/>
    <w:rsid w:val="00F05C54"/>
    <w:rsid w:val="00F060DA"/>
    <w:rsid w:val="00F17BE7"/>
    <w:rsid w:val="00F235E1"/>
    <w:rsid w:val="00F244C0"/>
    <w:rsid w:val="00F2677E"/>
    <w:rsid w:val="00F32C1E"/>
    <w:rsid w:val="00F33FF0"/>
    <w:rsid w:val="00F3597D"/>
    <w:rsid w:val="00F36579"/>
    <w:rsid w:val="00F421B7"/>
    <w:rsid w:val="00F43AAD"/>
    <w:rsid w:val="00F510B8"/>
    <w:rsid w:val="00F5264D"/>
    <w:rsid w:val="00F60626"/>
    <w:rsid w:val="00F65047"/>
    <w:rsid w:val="00F65F8F"/>
    <w:rsid w:val="00F67902"/>
    <w:rsid w:val="00F974C4"/>
    <w:rsid w:val="00F97A90"/>
    <w:rsid w:val="00FA0675"/>
    <w:rsid w:val="00FA1E2A"/>
    <w:rsid w:val="00FA2E63"/>
    <w:rsid w:val="00FA44D0"/>
    <w:rsid w:val="00FA48BE"/>
    <w:rsid w:val="00FA571E"/>
    <w:rsid w:val="00FA73C7"/>
    <w:rsid w:val="00FB3C82"/>
    <w:rsid w:val="00FB741E"/>
    <w:rsid w:val="00FC4D64"/>
    <w:rsid w:val="00FC5804"/>
    <w:rsid w:val="00FD2037"/>
    <w:rsid w:val="00FD230B"/>
    <w:rsid w:val="00FD70A9"/>
    <w:rsid w:val="00FD7279"/>
    <w:rsid w:val="00FE15BC"/>
    <w:rsid w:val="00FE1ECB"/>
    <w:rsid w:val="00FE4571"/>
    <w:rsid w:val="00FE46B7"/>
    <w:rsid w:val="00FE51B0"/>
    <w:rsid w:val="00FE5C98"/>
    <w:rsid w:val="00FF084F"/>
    <w:rsid w:val="00FF1BBC"/>
    <w:rsid w:val="00FF28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48FC8"/>
  <w15:chartTrackingRefBased/>
  <w15:docId w15:val="{3F68C698-30FA-4312-83D1-D7309E900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B03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35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272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0533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670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670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670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67061"/>
    <w:rPr>
      <w:sz w:val="18"/>
      <w:szCs w:val="18"/>
    </w:rPr>
  </w:style>
  <w:style w:type="paragraph" w:customStyle="1" w:styleId="T1">
    <w:name w:val="T1"/>
    <w:basedOn w:val="a"/>
    <w:rsid w:val="009D41BF"/>
    <w:pPr>
      <w:widowControl/>
      <w:jc w:val="center"/>
    </w:pPr>
    <w:rPr>
      <w:rFonts w:ascii="Times New Roman" w:hAnsi="Times New Roman" w:cs="Times New Roman"/>
      <w:b/>
      <w:kern w:val="0"/>
      <w:sz w:val="28"/>
      <w:szCs w:val="20"/>
      <w:lang w:val="en-GB" w:eastAsia="en-US"/>
    </w:rPr>
  </w:style>
  <w:style w:type="paragraph" w:customStyle="1" w:styleId="T2">
    <w:name w:val="T2"/>
    <w:basedOn w:val="T1"/>
    <w:rsid w:val="009D41BF"/>
    <w:pPr>
      <w:spacing w:after="240"/>
      <w:ind w:left="720" w:right="720"/>
    </w:pPr>
  </w:style>
  <w:style w:type="paragraph" w:customStyle="1" w:styleId="Default">
    <w:name w:val="Default"/>
    <w:rsid w:val="00ED10FD"/>
    <w:pPr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  <w:lang w:eastAsia="en-US" w:bidi="he-IL"/>
    </w:rPr>
  </w:style>
  <w:style w:type="table" w:styleId="a7">
    <w:name w:val="Table Grid"/>
    <w:basedOn w:val="a1"/>
    <w:uiPriority w:val="39"/>
    <w:rsid w:val="002639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B1A24"/>
    <w:pPr>
      <w:ind w:firstLineChars="200" w:firstLine="420"/>
    </w:pPr>
  </w:style>
  <w:style w:type="character" w:styleId="a9">
    <w:name w:val="annotation reference"/>
    <w:basedOn w:val="a0"/>
    <w:uiPriority w:val="99"/>
    <w:semiHidden/>
    <w:unhideWhenUsed/>
    <w:rsid w:val="004C66E4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4C66E4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4C66E4"/>
  </w:style>
  <w:style w:type="paragraph" w:styleId="ac">
    <w:name w:val="annotation subject"/>
    <w:basedOn w:val="aa"/>
    <w:next w:val="aa"/>
    <w:link w:val="ad"/>
    <w:uiPriority w:val="99"/>
    <w:semiHidden/>
    <w:unhideWhenUsed/>
    <w:rsid w:val="004C66E4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4C66E4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4C66E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C66E4"/>
    <w:rPr>
      <w:sz w:val="18"/>
      <w:szCs w:val="18"/>
    </w:rPr>
  </w:style>
  <w:style w:type="character" w:customStyle="1" w:styleId="fontstyle01">
    <w:name w:val="fontstyle01"/>
    <w:basedOn w:val="a0"/>
    <w:rsid w:val="00D06CE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styleId="af0">
    <w:name w:val="Placeholder Text"/>
    <w:basedOn w:val="a0"/>
    <w:uiPriority w:val="99"/>
    <w:semiHidden/>
    <w:rsid w:val="004C0C30"/>
    <w:rPr>
      <w:color w:val="808080"/>
    </w:rPr>
  </w:style>
  <w:style w:type="paragraph" w:styleId="af1">
    <w:name w:val="caption"/>
    <w:basedOn w:val="a"/>
    <w:next w:val="a"/>
    <w:uiPriority w:val="35"/>
    <w:unhideWhenUsed/>
    <w:qFormat/>
    <w:rsid w:val="00FB3C82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3B03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235E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C272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05332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2">
    <w:name w:val="Hyperlink"/>
    <w:rsid w:val="000E31A7"/>
    <w:rPr>
      <w:color w:val="0000FF"/>
      <w:u w:val="single"/>
    </w:rPr>
  </w:style>
  <w:style w:type="character" w:styleId="af3">
    <w:name w:val="Intense Emphasis"/>
    <w:basedOn w:val="a0"/>
    <w:uiPriority w:val="21"/>
    <w:qFormat/>
    <w:rsid w:val="00005BFD"/>
    <w:rPr>
      <w:i/>
      <w:iCs/>
      <w:color w:val="5B9BD5" w:themeColor="accent1"/>
    </w:rPr>
  </w:style>
  <w:style w:type="character" w:styleId="af4">
    <w:name w:val="Unresolved Mention"/>
    <w:basedOn w:val="a0"/>
    <w:uiPriority w:val="99"/>
    <w:semiHidden/>
    <w:unhideWhenUsed/>
    <w:rsid w:val="001B7DA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757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4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3/11-23-1563-00-00bf-lb276-resolutions-on-primitive-related-comments-part-3.docx" TargetMode="External"/><Relationship Id="rId13" Type="http://schemas.openxmlformats.org/officeDocument/2006/relationships/package" Target="embeddings/Microsoft_Visio___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ntor.ieee.org/802.11/dcn/23/11-23-1563-00-00bf-lb276-resolutions-on-primitive-related-comments-part-3.docx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mentor.ieee.org/802.11/dcn/23/11-23-1563-00-00bf-lb276-resolutions-on-primitive-related-comments-part-3.doc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3/11-23-1648-00-00bf-bug-fix-mlme-sensreportrq-primitives.docx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09AD30-04B1-44F3-9391-39CA6BB24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5</Pages>
  <Words>1033</Words>
  <Characters>5894</Characters>
  <Application>Microsoft Office Word</Application>
  <DocSecurity>0</DocSecurity>
  <Lines>49</Lines>
  <Paragraphs>13</Paragraphs>
  <ScaleCrop>false</ScaleCrop>
  <Company>Huawei Technologies Co.,Ltd.</Company>
  <LinksUpToDate>false</LinksUpToDate>
  <CharactersWithSpaces>6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engerile</dc:creator>
  <cp:keywords/>
  <dc:description/>
  <cp:lastModifiedBy>narengerile</cp:lastModifiedBy>
  <cp:revision>162</cp:revision>
  <dcterms:created xsi:type="dcterms:W3CDTF">2023-09-05T01:20:00Z</dcterms:created>
  <dcterms:modified xsi:type="dcterms:W3CDTF">2023-09-15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XhpdILIN4V8ekvPQ2H+0Yi27epP92h0NxfNtAWy+ixLGcmun/I1+qNY6eIM97SGqte0JfsP9
nZwOYTVwt9jjG+kh94MLoHGmQ/hFntUpxPCEqXC75NVrKqgMCUDcVHcEvEbb4yAKUM8OUKEI
2XDhI9x1Nnl4MRYOXFPh4UbwzYeIklpUWfA7z4jme4XGODPsUYzEfI2DMh/kStfFF7gBGQie
xJHU7RzRw5ZYjcr11/</vt:lpwstr>
  </property>
  <property fmtid="{D5CDD505-2E9C-101B-9397-08002B2CF9AE}" pid="3" name="_2015_ms_pID_7253431">
    <vt:lpwstr>jaRVwHQwftBtaFjiWSnb4nszSEGDp6PuR5PCg7+MDCHPg6AZKBvjrm
x1qdX6dAa7JgZKjrHDM9T4DBtPfbuZmUSJCHzTyXTtcoIfol2qb6jfNtQAlu8WvEl8qf1Ilv
qr7FnGj9GXN0+x5FqbQ2MEjPjWibBaJ9GaVFSrbf7+Yqpov+whCnGAr9hYEThfno+S0XHwC4
/RNkoWa0+q7uocUJropHmgu8Mj7q7gXeXSWl</vt:lpwstr>
  </property>
  <property fmtid="{D5CDD505-2E9C-101B-9397-08002B2CF9AE}" pid="4" name="_2015_ms_pID_7253432">
    <vt:lpwstr>k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84813476</vt:lpwstr>
  </property>
</Properties>
</file>